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D34B0" w14:textId="11085C84" w:rsidR="00BD3E6F" w:rsidRPr="00A470A5" w:rsidRDefault="00F771FB" w:rsidP="00FF1E3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538135" w:themeFill="accent6" w:themeFillShade="BF"/>
        <w:ind w:left="-1843" w:right="-850"/>
        <w:jc w:val="center"/>
        <w:rPr>
          <w:rFonts w:cstheme="majorHAnsi"/>
          <w:b/>
          <w:bCs/>
          <w:color w:val="auto"/>
          <w:lang w:val="en-US"/>
        </w:rPr>
      </w:pPr>
      <w:r w:rsidRPr="00A470A5">
        <w:rPr>
          <w:rFonts w:cstheme="majorHAnsi"/>
          <w:b/>
          <w:bCs/>
          <w:color w:val="auto"/>
          <w:lang w:val="en-US"/>
        </w:rPr>
        <w:t xml:space="preserve">9 </w:t>
      </w:r>
      <w:r w:rsidRPr="001306F8">
        <w:rPr>
          <w:rFonts w:cstheme="majorHAnsi"/>
          <w:b/>
          <w:bCs/>
          <w:color w:val="auto"/>
        </w:rPr>
        <w:t>лаба</w:t>
      </w:r>
      <w:r w:rsidR="00A470A5" w:rsidRPr="00A470A5">
        <w:rPr>
          <w:rFonts w:cstheme="majorHAnsi"/>
          <w:b/>
          <w:bCs/>
          <w:color w:val="auto"/>
          <w:lang w:val="en-US"/>
        </w:rPr>
        <w:t xml:space="preserve"> </w:t>
      </w:r>
      <w:proofErr w:type="spellStart"/>
      <w:r w:rsidR="00A470A5">
        <w:rPr>
          <w:rFonts w:cstheme="majorHAnsi"/>
          <w:b/>
          <w:bCs/>
          <w:color w:val="auto"/>
          <w:lang w:val="en-US"/>
        </w:rPr>
        <w:t>FileSystem</w:t>
      </w:r>
      <w:proofErr w:type="spellEnd"/>
    </w:p>
    <w:p w14:paraId="3399FC6E" w14:textId="467F0287" w:rsidR="00F771FB" w:rsidRPr="00A470A5" w:rsidRDefault="00682350" w:rsidP="000522AC">
      <w:pPr>
        <w:pStyle w:val="3"/>
        <w:ind w:left="-1843" w:right="-850"/>
        <w:jc w:val="center"/>
        <w:rPr>
          <w:lang w:val="en-US"/>
        </w:rPr>
      </w:pPr>
      <w:r w:rsidRPr="00C0578C">
        <w:rPr>
          <w:highlight w:val="green"/>
        </w:rPr>
        <w:t>Лекция</w:t>
      </w:r>
      <w:r w:rsidR="00567960" w:rsidRPr="00A470A5">
        <w:rPr>
          <w:highlight w:val="green"/>
          <w:lang w:val="en-US"/>
        </w:rPr>
        <w:t>_</w:t>
      </w:r>
      <w:r w:rsidRPr="00A470A5">
        <w:rPr>
          <w:highlight w:val="green"/>
          <w:lang w:val="en-US"/>
        </w:rPr>
        <w:t>FileSystem_6</w:t>
      </w:r>
      <w:r w:rsidRPr="00C0578C">
        <w:rPr>
          <w:highlight w:val="green"/>
        </w:rPr>
        <w:t>сем</w:t>
      </w:r>
    </w:p>
    <w:p w14:paraId="37CF2CE7" w14:textId="13C4F1B4" w:rsidR="00C2631B" w:rsidRPr="00047E46" w:rsidRDefault="00D50E80" w:rsidP="00047E46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0560546" wp14:editId="041A469E">
            <wp:extent cx="5091784" cy="647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57661" cy="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8D68C" w14:textId="29B62C8C" w:rsidR="000522AC" w:rsidRDefault="00CD75BA" w:rsidP="000522AC">
      <w:pPr>
        <w:ind w:left="-1418"/>
      </w:pPr>
      <w:r>
        <w:t>…</w:t>
      </w:r>
      <w:r w:rsidR="000522AC">
        <w:br w:type="page"/>
      </w:r>
    </w:p>
    <w:p w14:paraId="5D6E5DD5" w14:textId="57D58552" w:rsidR="007D100B" w:rsidRPr="00BE5D42" w:rsidRDefault="007D100B" w:rsidP="00280492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 1</w:t>
      </w:r>
      <w:r w:rsidR="00280492">
        <w:t xml:space="preserve"> </w:t>
      </w:r>
      <w:proofErr w:type="spellStart"/>
      <w:r w:rsidR="00BE5D42">
        <w:rPr>
          <w:lang w:val="en-US"/>
        </w:rPr>
        <w:t>PrintFileInfo</w:t>
      </w:r>
      <w:proofErr w:type="spellEnd"/>
      <w:r w:rsidR="00BE5D42">
        <w:rPr>
          <w:lang w:val="en-US"/>
        </w:rPr>
        <w:t xml:space="preserve"> &amp; </w:t>
      </w:r>
      <w:proofErr w:type="spellStart"/>
      <w:r w:rsidR="00BE5D42">
        <w:rPr>
          <w:lang w:val="en-US"/>
        </w:rPr>
        <w:t>PrintFileTxt</w:t>
      </w:r>
      <w:proofErr w:type="spellEnd"/>
    </w:p>
    <w:p w14:paraId="4DD6189A" w14:textId="6C1EA743" w:rsidR="00DA37C2" w:rsidRPr="00280492" w:rsidRDefault="00DA37C2" w:rsidP="00DA37C2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F03958C" wp14:editId="487EC254">
            <wp:extent cx="5850255" cy="14878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F6E5" w14:textId="293A4F28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21E2829F" wp14:editId="42FDA0F1">
            <wp:extent cx="5485184" cy="462116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29"/>
                    <a:stretch/>
                  </pic:blipFill>
                  <pic:spPr bwMode="auto">
                    <a:xfrm>
                      <a:off x="0" y="0"/>
                      <a:ext cx="5488420" cy="462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9BE5A" w14:textId="64A5EBE0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112FF4CA" wp14:editId="30743798">
            <wp:extent cx="5086350" cy="162295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162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CA83" w14:textId="2B430E4B" w:rsidR="005E5E7B" w:rsidRPr="005E5E7B" w:rsidRDefault="005E5E7B" w:rsidP="00280492">
      <w:pPr>
        <w:ind w:left="-1418" w:right="-850"/>
        <w:rPr>
          <w:color w:val="FF0000"/>
          <w:sz w:val="20"/>
          <w:szCs w:val="20"/>
        </w:rPr>
      </w:pPr>
      <w:r w:rsidRPr="005E5E7B">
        <w:rPr>
          <w:color w:val="FF0000"/>
          <w:sz w:val="20"/>
          <w:szCs w:val="20"/>
          <w:highlight w:val="yellow"/>
          <w:lang w:val="en-US"/>
        </w:rPr>
        <w:t>LPWSTR</w:t>
      </w:r>
      <w:r w:rsidRPr="005E5E7B">
        <w:rPr>
          <w:color w:val="FF0000"/>
          <w:sz w:val="20"/>
          <w:szCs w:val="20"/>
          <w:highlight w:val="yellow"/>
        </w:rPr>
        <w:t xml:space="preserve"> – указатель на строку широких символов (по 2 байта символ)</w:t>
      </w:r>
    </w:p>
    <w:p w14:paraId="7798E28F" w14:textId="006F71D9" w:rsidR="00280492" w:rsidRPr="009774B3" w:rsidRDefault="00280492" w:rsidP="00280492">
      <w:pPr>
        <w:pStyle w:val="4"/>
        <w:ind w:left="-1418"/>
        <w:rPr>
          <w:b/>
          <w:bCs/>
          <w:color w:val="0D0D0D" w:themeColor="text1" w:themeTint="F2"/>
        </w:rPr>
      </w:pPr>
      <w:r w:rsidRPr="009774B3">
        <w:rPr>
          <w:b/>
          <w:bCs/>
          <w:color w:val="0D0D0D" w:themeColor="text1" w:themeTint="F2"/>
          <w:highlight w:val="green"/>
        </w:rPr>
        <w:t>Кодировка:</w:t>
      </w:r>
    </w:p>
    <w:p w14:paraId="11498247" w14:textId="692C7E40" w:rsidR="00F771FB" w:rsidRDefault="00F771FB" w:rsidP="00A04997">
      <w:pPr>
        <w:ind w:left="-1418" w:right="-850"/>
      </w:pPr>
      <w:r>
        <w:rPr>
          <w:noProof/>
        </w:rPr>
        <w:drawing>
          <wp:inline distT="0" distB="0" distL="0" distR="0" wp14:anchorId="1BF7426D" wp14:editId="18E44AE8">
            <wp:extent cx="5219700" cy="1923282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9503" cy="192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311C0" w14:textId="77777777" w:rsidR="00E15BDE" w:rsidRPr="00E15BDE" w:rsidRDefault="00F771FB" w:rsidP="00A04997">
      <w:pPr>
        <w:ind w:left="-1418" w:right="-850"/>
        <w:rPr>
          <w:color w:val="FF0000"/>
          <w:highlight w:val="yellow"/>
        </w:rPr>
      </w:pPr>
      <w:r w:rsidRPr="00E15BDE">
        <w:rPr>
          <w:noProof/>
          <w:color w:val="FF0000"/>
          <w:highlight w:val="yellow"/>
        </w:rPr>
        <w:drawing>
          <wp:inline distT="0" distB="0" distL="0" distR="0" wp14:anchorId="2ADE33F9" wp14:editId="17C29E33">
            <wp:extent cx="5219700" cy="154638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36272"/>
                    <a:stretch/>
                  </pic:blipFill>
                  <pic:spPr bwMode="auto">
                    <a:xfrm>
                      <a:off x="0" y="0"/>
                      <a:ext cx="5235637" cy="1551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15BDE" w:rsidRPr="00E15BDE">
        <w:rPr>
          <w:color w:val="FF0000"/>
          <w:highlight w:val="yellow"/>
        </w:rPr>
        <w:t xml:space="preserve"> </w:t>
      </w:r>
    </w:p>
    <w:p w14:paraId="50A5A664" w14:textId="6AF43BCF" w:rsidR="00F771FB" w:rsidRDefault="00E15BDE" w:rsidP="00A04997">
      <w:pPr>
        <w:ind w:left="-1418" w:right="-850"/>
        <w:rPr>
          <w:color w:val="FF0000"/>
        </w:rPr>
      </w:pPr>
      <w:proofErr w:type="spellStart"/>
      <w:r w:rsidRPr="00E15BDE">
        <w:rPr>
          <w:color w:val="FF0000"/>
          <w:highlight w:val="yellow"/>
          <w:lang w:val="en-US"/>
        </w:rPr>
        <w:t>unic</w:t>
      </w:r>
      <w:proofErr w:type="spellEnd"/>
      <w:r w:rsidRPr="00D624BA">
        <w:rPr>
          <w:color w:val="FF0000"/>
          <w:highlight w:val="yellow"/>
        </w:rPr>
        <w:t xml:space="preserve"> – </w:t>
      </w:r>
      <w:r w:rsidRPr="00E15BDE">
        <w:rPr>
          <w:color w:val="FF0000"/>
          <w:highlight w:val="yellow"/>
        </w:rPr>
        <w:t>стандарт</w:t>
      </w:r>
      <w:r w:rsidRPr="00D624BA">
        <w:rPr>
          <w:color w:val="FF0000"/>
          <w:highlight w:val="yellow"/>
        </w:rPr>
        <w:t xml:space="preserve">, </w:t>
      </w:r>
      <w:proofErr w:type="spellStart"/>
      <w:r w:rsidRPr="00E15BDE">
        <w:rPr>
          <w:color w:val="FF0000"/>
          <w:highlight w:val="yellow"/>
          <w:lang w:val="en-US"/>
        </w:rPr>
        <w:t>utf</w:t>
      </w:r>
      <w:proofErr w:type="spellEnd"/>
      <w:r w:rsidRPr="00D624BA">
        <w:rPr>
          <w:color w:val="FF0000"/>
          <w:highlight w:val="yellow"/>
        </w:rPr>
        <w:t xml:space="preserve"> </w:t>
      </w:r>
      <w:r w:rsidR="00D624BA" w:rsidRPr="00D624BA">
        <w:rPr>
          <w:color w:val="FF0000"/>
          <w:highlight w:val="yellow"/>
        </w:rPr>
        <w:t>–</w:t>
      </w:r>
      <w:r w:rsidRPr="00D624BA">
        <w:rPr>
          <w:color w:val="FF0000"/>
          <w:highlight w:val="yellow"/>
        </w:rPr>
        <w:t xml:space="preserve"> </w:t>
      </w:r>
      <w:r w:rsidRPr="00E15BDE">
        <w:rPr>
          <w:color w:val="FF0000"/>
          <w:highlight w:val="yellow"/>
        </w:rPr>
        <w:t>кодировка</w:t>
      </w:r>
      <w:r w:rsidR="00D624BA">
        <w:rPr>
          <w:color w:val="FF0000"/>
        </w:rPr>
        <w:t xml:space="preserve"> (от 1 до 4 байтов)</w:t>
      </w:r>
    </w:p>
    <w:p w14:paraId="36A756E1" w14:textId="77777777" w:rsidR="00A04997" w:rsidRPr="008C5572" w:rsidRDefault="00A04997" w:rsidP="00A04997">
      <w:pPr>
        <w:ind w:left="-1418" w:right="-850"/>
        <w:rPr>
          <w:color w:val="FF0000"/>
        </w:rPr>
      </w:pPr>
    </w:p>
    <w:p w14:paraId="16B488FE" w14:textId="76B4C65B" w:rsidR="00B0496C" w:rsidRDefault="00B0496C" w:rsidP="00125713">
      <w:pPr>
        <w:ind w:left="-1418" w:right="-850"/>
      </w:pPr>
      <w:r>
        <w:rPr>
          <w:noProof/>
        </w:rPr>
        <w:lastRenderedPageBreak/>
        <w:drawing>
          <wp:inline distT="0" distB="0" distL="0" distR="0" wp14:anchorId="59F6E657" wp14:editId="208057CB">
            <wp:extent cx="5219700" cy="177988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90204" cy="180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3FD19" w14:textId="4D6025FE" w:rsidR="00B0496C" w:rsidRDefault="00B0496C" w:rsidP="00DA4F02">
      <w:pPr>
        <w:ind w:left="-1418" w:right="-850"/>
      </w:pPr>
      <w:r>
        <w:rPr>
          <w:noProof/>
        </w:rPr>
        <w:drawing>
          <wp:inline distT="0" distB="0" distL="0" distR="0" wp14:anchorId="0E93CEBF" wp14:editId="2AAAFB4B">
            <wp:extent cx="5940425" cy="17887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E6E25" w14:textId="102A996E" w:rsidR="00C2083B" w:rsidRDefault="008534C5" w:rsidP="00DA4F02">
      <w:pPr>
        <w:ind w:left="-1418" w:right="-850"/>
      </w:pPr>
      <w:r>
        <w:rPr>
          <w:noProof/>
        </w:rPr>
        <w:drawing>
          <wp:inline distT="0" distB="0" distL="0" distR="0" wp14:anchorId="58C63432" wp14:editId="41FC1A92">
            <wp:extent cx="5940425" cy="8210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C16D1" w14:textId="31B5089D" w:rsidR="0094751C" w:rsidRDefault="00125713" w:rsidP="00DA4F02">
      <w:pPr>
        <w:ind w:left="-1418" w:right="-850"/>
        <w:rPr>
          <w:color w:val="FF0000"/>
        </w:rPr>
      </w:pPr>
      <w:r w:rsidRPr="00125713">
        <w:rPr>
          <w:color w:val="FF0000"/>
          <w:highlight w:val="yellow"/>
          <w:lang w:val="en-US"/>
        </w:rPr>
        <w:t>L</w:t>
      </w:r>
      <w:r w:rsidRPr="00CB75D3">
        <w:rPr>
          <w:color w:val="FF0000"/>
          <w:highlight w:val="yellow"/>
        </w:rPr>
        <w:t xml:space="preserve">’’ </w:t>
      </w:r>
      <w:r w:rsidRPr="00125713">
        <w:rPr>
          <w:color w:val="FF0000"/>
          <w:highlight w:val="yellow"/>
        </w:rPr>
        <w:t>строка юникод</w:t>
      </w:r>
    </w:p>
    <w:p w14:paraId="7DAEC044" w14:textId="3412FCD2" w:rsidR="00DA37C2" w:rsidRDefault="00DA37C2" w:rsidP="00DA37C2">
      <w:pPr>
        <w:ind w:left="-1418" w:right="-850"/>
        <w:rPr>
          <w:color w:val="FF0000"/>
        </w:rPr>
      </w:pPr>
      <w:r>
        <w:rPr>
          <w:color w:val="FF0000"/>
        </w:rPr>
        <w:br w:type="page"/>
      </w:r>
    </w:p>
    <w:p w14:paraId="25C48F56" w14:textId="47E11B34" w:rsidR="00735577" w:rsidRPr="00A534F1" w:rsidRDefault="00735577" w:rsidP="00735577">
      <w:pPr>
        <w:pStyle w:val="4"/>
        <w:ind w:left="-1418"/>
        <w:rPr>
          <w:b/>
          <w:bCs/>
          <w:color w:val="auto"/>
          <w:highlight w:val="magenta"/>
        </w:rPr>
      </w:pPr>
      <w:r w:rsidRPr="00A534F1">
        <w:rPr>
          <w:b/>
          <w:bCs/>
          <w:color w:val="auto"/>
          <w:highlight w:val="magenta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Info</w:t>
      </w:r>
      <w:proofErr w:type="spellEnd"/>
      <w:r w:rsidRPr="00A534F1">
        <w:rPr>
          <w:b/>
          <w:bCs/>
          <w:color w:val="auto"/>
          <w:highlight w:val="magenta"/>
        </w:rPr>
        <w:t>:</w:t>
      </w:r>
    </w:p>
    <w:p w14:paraId="210D9C81" w14:textId="125A1AD8" w:rsidR="00DA4F02" w:rsidRDefault="00785BCA" w:rsidP="00785BCA">
      <w:pPr>
        <w:pStyle w:val="4"/>
        <w:ind w:left="-1418"/>
        <w:rPr>
          <w:b/>
          <w:bCs/>
          <w:color w:val="auto"/>
        </w:rPr>
      </w:pPr>
      <w:r w:rsidRPr="00785BCA">
        <w:rPr>
          <w:b/>
          <w:bCs/>
          <w:color w:val="auto"/>
          <w:highlight w:val="green"/>
        </w:rPr>
        <w:t>Указатели на структуры</w:t>
      </w:r>
    </w:p>
    <w:p w14:paraId="7FFB3D5B" w14:textId="25312760" w:rsidR="00DA37C2" w:rsidRPr="00DA37C2" w:rsidRDefault="00DA37C2" w:rsidP="00DA37C2">
      <w:pPr>
        <w:ind w:left="-1418"/>
      </w:pPr>
      <w:r>
        <w:rPr>
          <w:noProof/>
        </w:rPr>
        <w:drawing>
          <wp:inline distT="0" distB="0" distL="0" distR="0" wp14:anchorId="69C054C1" wp14:editId="65FBC16B">
            <wp:extent cx="5095875" cy="96202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4D02C" w14:textId="03A3968D" w:rsidR="00FF6753" w:rsidRDefault="00FF6753" w:rsidP="00785BCA">
      <w:pPr>
        <w:ind w:left="-1418" w:right="-850"/>
      </w:pPr>
      <w:r>
        <w:rPr>
          <w:noProof/>
        </w:rPr>
        <w:drawing>
          <wp:inline distT="0" distB="0" distL="0" distR="0" wp14:anchorId="7AECDDFC" wp14:editId="4A742E88">
            <wp:extent cx="5210175" cy="382896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7400" cy="383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B4A27" w14:textId="3478ACBE" w:rsidR="004D2430" w:rsidRDefault="00F568F0" w:rsidP="003707C2">
      <w:pPr>
        <w:ind w:left="-1418" w:right="-850"/>
      </w:pPr>
      <w:r>
        <w:rPr>
          <w:noProof/>
        </w:rPr>
        <w:drawing>
          <wp:inline distT="0" distB="0" distL="0" distR="0" wp14:anchorId="0A655057" wp14:editId="7DAE939F">
            <wp:extent cx="5210175" cy="1096058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0483" cy="110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8794C" w14:textId="687E5399" w:rsidR="00FF6753" w:rsidRDefault="008A47F5" w:rsidP="001400F8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6138810A" wp14:editId="47691374">
            <wp:extent cx="5467350" cy="2430908"/>
            <wp:effectExtent l="19050" t="19050" r="19050" b="266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370" cy="2460707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C5E24C" w14:textId="561E079F" w:rsidR="005B1C48" w:rsidRPr="001400F8" w:rsidRDefault="005B1C48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lastRenderedPageBreak/>
        <w:t>&amp; - адрес переменной</w:t>
      </w:r>
    </w:p>
    <w:p w14:paraId="76F34990" w14:textId="129BFBF5" w:rsidR="00D050F3" w:rsidRDefault="00D050F3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t xml:space="preserve">Указатель </w:t>
      </w:r>
      <w:r w:rsidR="00C2717E" w:rsidRPr="001400F8">
        <w:rPr>
          <w:color w:val="FF0000"/>
          <w:sz w:val="20"/>
          <w:szCs w:val="20"/>
          <w:highlight w:val="yellow"/>
        </w:rPr>
        <w:t>–</w:t>
      </w:r>
      <w:r w:rsidRPr="001400F8">
        <w:rPr>
          <w:color w:val="FF0000"/>
          <w:sz w:val="20"/>
          <w:szCs w:val="20"/>
          <w:highlight w:val="yellow"/>
        </w:rPr>
        <w:t xml:space="preserve"> </w:t>
      </w:r>
      <w:r w:rsidR="00C2717E" w:rsidRPr="001400F8">
        <w:rPr>
          <w:color w:val="FF0000"/>
          <w:sz w:val="20"/>
          <w:szCs w:val="20"/>
          <w:highlight w:val="yellow"/>
        </w:rPr>
        <w:t xml:space="preserve">хранит </w:t>
      </w:r>
      <w:r w:rsidRPr="001400F8">
        <w:rPr>
          <w:color w:val="FF0000"/>
          <w:sz w:val="20"/>
          <w:szCs w:val="20"/>
          <w:highlight w:val="yellow"/>
        </w:rPr>
        <w:t>адрес переменной</w:t>
      </w:r>
    </w:p>
    <w:p w14:paraId="051DAC5E" w14:textId="2499958A" w:rsidR="00CD104B" w:rsidRPr="003707C2" w:rsidRDefault="00CD104B" w:rsidP="00CD104B">
      <w:pPr>
        <w:pStyle w:val="4"/>
        <w:ind w:left="-1418"/>
        <w:rPr>
          <w:b/>
          <w:bCs/>
          <w:color w:val="auto"/>
        </w:rPr>
      </w:pPr>
      <w:proofErr w:type="spellStart"/>
      <w:r w:rsidRPr="00C85924">
        <w:rPr>
          <w:b/>
          <w:bCs/>
          <w:color w:val="auto"/>
          <w:highlight w:val="green"/>
          <w:lang w:val="en-US"/>
        </w:rPr>
        <w:t>Dword</w:t>
      </w:r>
      <w:proofErr w:type="spellEnd"/>
    </w:p>
    <w:p w14:paraId="1E712271" w14:textId="090AD5CC" w:rsidR="00E33773" w:rsidRDefault="0022149A" w:rsidP="00CD104B">
      <w:pPr>
        <w:ind w:left="-1418" w:right="-850"/>
      </w:pPr>
      <w:r>
        <w:rPr>
          <w:noProof/>
        </w:rPr>
        <w:drawing>
          <wp:inline distT="0" distB="0" distL="0" distR="0" wp14:anchorId="69876FC0" wp14:editId="37E8DABE">
            <wp:extent cx="5940425" cy="5524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8A934" w14:textId="6A4035A3" w:rsidR="00A15B9E" w:rsidRDefault="00A15B9E" w:rsidP="00CD104B">
      <w:pPr>
        <w:ind w:left="-1418" w:right="-850"/>
      </w:pPr>
    </w:p>
    <w:p w14:paraId="11C870F3" w14:textId="7A9EC00A" w:rsidR="0022149A" w:rsidRDefault="00A15B9E" w:rsidP="00A15B9E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A15B9E">
        <w:rPr>
          <w:b/>
          <w:bCs/>
          <w:color w:val="auto"/>
          <w:highlight w:val="green"/>
          <w:lang w:val="en-US"/>
        </w:rPr>
        <w:t>CreateFile</w:t>
      </w:r>
      <w:proofErr w:type="spellEnd"/>
    </w:p>
    <w:p w14:paraId="373A392B" w14:textId="5D24DC35" w:rsidR="00C55956" w:rsidRPr="00C55956" w:rsidRDefault="00C55956" w:rsidP="00C55956">
      <w:pPr>
        <w:rPr>
          <w:lang w:val="en-US"/>
        </w:rPr>
      </w:pPr>
      <w:r>
        <w:rPr>
          <w:noProof/>
        </w:rPr>
        <w:drawing>
          <wp:inline distT="0" distB="0" distL="0" distR="0" wp14:anchorId="6A20D61C" wp14:editId="44574186">
            <wp:extent cx="3752850" cy="23050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370"/>
                    <a:stretch/>
                  </pic:blipFill>
                  <pic:spPr bwMode="auto">
                    <a:xfrm>
                      <a:off x="0" y="0"/>
                      <a:ext cx="3752850" cy="2305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D0A219" w14:textId="198BB666" w:rsidR="00EB762C" w:rsidRDefault="00EB762C" w:rsidP="00CD104B">
      <w:pPr>
        <w:ind w:left="-1418" w:right="-850"/>
      </w:pPr>
      <w:r w:rsidRPr="00BE18BE">
        <w:rPr>
          <w:rFonts w:ascii="Courier New" w:hAnsi="Courier New" w:cs="Courier New"/>
          <w:b/>
          <w:noProof/>
        </w:rPr>
        <w:drawing>
          <wp:inline distT="0" distB="0" distL="0" distR="0" wp14:anchorId="2E6190FA" wp14:editId="61C85AF5">
            <wp:extent cx="5934075" cy="37338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33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FE12193" w14:textId="4815B309" w:rsidR="002F58DF" w:rsidRPr="00AF3051" w:rsidRDefault="002F58DF" w:rsidP="00AF3051">
      <w:pPr>
        <w:ind w:left="-1418" w:right="-850"/>
        <w:rPr>
          <w:color w:val="FF0000"/>
          <w:sz w:val="18"/>
          <w:szCs w:val="18"/>
        </w:rPr>
      </w:pPr>
      <w:r w:rsidRPr="00AF3051">
        <w:rPr>
          <w:color w:val="FF0000"/>
          <w:sz w:val="18"/>
          <w:szCs w:val="18"/>
          <w:highlight w:val="yellow"/>
        </w:rPr>
        <w:t>Возвращает дескриптор</w:t>
      </w:r>
    </w:p>
    <w:p w14:paraId="0CF7829E" w14:textId="77777777" w:rsidR="004F4742" w:rsidRPr="00CB75D3" w:rsidRDefault="00850C33" w:rsidP="00A15B9E">
      <w:pPr>
        <w:ind w:left="-1418" w:right="-850"/>
      </w:pPr>
      <w:r>
        <w:rPr>
          <w:noProof/>
        </w:rPr>
        <w:lastRenderedPageBreak/>
        <w:drawing>
          <wp:inline distT="0" distB="0" distL="0" distR="0" wp14:anchorId="5072E7E8" wp14:editId="38C4D632">
            <wp:extent cx="4817806" cy="259353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33504" cy="260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79EA" w:rsidRPr="00CB75D3">
        <w:t xml:space="preserve"> </w:t>
      </w:r>
    </w:p>
    <w:p w14:paraId="4798C2CA" w14:textId="552F26FC" w:rsidR="00EB762C" w:rsidRPr="00DA1EEF" w:rsidRDefault="005179EA" w:rsidP="00C55956">
      <w:pPr>
        <w:ind w:left="-1418" w:right="-850" w:hanging="142"/>
        <w:rPr>
          <w:sz w:val="20"/>
          <w:szCs w:val="20"/>
        </w:rPr>
      </w:pPr>
      <w:r w:rsidRPr="00C55956">
        <w:rPr>
          <w:sz w:val="20"/>
          <w:szCs w:val="20"/>
          <w:highlight w:val="yellow"/>
          <w:lang w:val="en-US"/>
        </w:rPr>
        <w:t>fil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attribut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normal</w:t>
      </w:r>
      <w:r w:rsidRPr="00DA1EEF">
        <w:rPr>
          <w:sz w:val="20"/>
          <w:szCs w:val="20"/>
          <w:highlight w:val="yellow"/>
        </w:rPr>
        <w:t xml:space="preserve"> </w:t>
      </w:r>
      <w:proofErr w:type="spellStart"/>
      <w:r w:rsidRPr="004A40B4">
        <w:rPr>
          <w:color w:val="FF0000"/>
          <w:sz w:val="20"/>
          <w:szCs w:val="20"/>
          <w:highlight w:val="yellow"/>
        </w:rPr>
        <w:t>отсутств</w:t>
      </w:r>
      <w:proofErr w:type="spellEnd"/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спец</w:t>
      </w:r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атрибутов</w:t>
      </w:r>
    </w:p>
    <w:p w14:paraId="6358447C" w14:textId="66A69932" w:rsidR="00074215" w:rsidRPr="005179EA" w:rsidRDefault="00AC53C2" w:rsidP="00C55956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05000F0" wp14:editId="318DF227">
            <wp:extent cx="4592942" cy="263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8945" cy="2641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D81" w14:textId="77777777" w:rsidR="008D765B" w:rsidRDefault="00516E2A" w:rsidP="008D765B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3310645" wp14:editId="1DEC3BD5">
            <wp:extent cx="4429125" cy="250502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2911" cy="2512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77F5" w:rsidRPr="007B77F5">
        <w:rPr>
          <w:lang w:val="en-US"/>
        </w:rPr>
        <w:t xml:space="preserve"> </w:t>
      </w:r>
    </w:p>
    <w:p w14:paraId="058F8591" w14:textId="55BC3F6B" w:rsidR="00516E2A" w:rsidRPr="007B77F5" w:rsidRDefault="007B77F5" w:rsidP="008D765B">
      <w:pPr>
        <w:ind w:left="-1418" w:right="-850"/>
        <w:rPr>
          <w:lang w:val="en-US"/>
        </w:rPr>
      </w:pPr>
      <w:proofErr w:type="spellStart"/>
      <w:r w:rsidRPr="007B77F5">
        <w:rPr>
          <w:color w:val="FF0000"/>
          <w:highlight w:val="yellow"/>
          <w:lang w:val="en-US"/>
        </w:rPr>
        <w:t>file_share_</w:t>
      </w:r>
      <w:proofErr w:type="gramStart"/>
      <w:r w:rsidRPr="007B77F5">
        <w:rPr>
          <w:color w:val="FF0000"/>
          <w:highlight w:val="yellow"/>
          <w:lang w:val="en-US"/>
        </w:rPr>
        <w:t>write;read</w:t>
      </w:r>
      <w:proofErr w:type="gramEnd"/>
      <w:r w:rsidRPr="007B77F5">
        <w:rPr>
          <w:color w:val="FF0000"/>
          <w:highlight w:val="yellow"/>
          <w:lang w:val="en-US"/>
        </w:rPr>
        <w:t>;delete</w:t>
      </w:r>
      <w:proofErr w:type="spellEnd"/>
    </w:p>
    <w:p w14:paraId="3DC04CC2" w14:textId="225DC687" w:rsidR="0001316F" w:rsidRDefault="00516E2A" w:rsidP="008D765B">
      <w:pPr>
        <w:ind w:left="-1418" w:right="-850"/>
      </w:pPr>
      <w:r>
        <w:rPr>
          <w:noProof/>
        </w:rPr>
        <w:drawing>
          <wp:inline distT="0" distB="0" distL="0" distR="0" wp14:anchorId="02364C1B" wp14:editId="3F28E846">
            <wp:extent cx="3971925" cy="540333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9050" cy="544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5E19E" w14:textId="6279787C" w:rsidR="008D765B" w:rsidRDefault="008D765B" w:rsidP="008D765B">
      <w:pPr>
        <w:pStyle w:val="4"/>
        <w:ind w:left="-1418"/>
        <w:rPr>
          <w:b/>
          <w:bCs/>
          <w:color w:val="auto"/>
        </w:rPr>
      </w:pPr>
      <w:proofErr w:type="spellStart"/>
      <w:r w:rsidRPr="008D765B">
        <w:rPr>
          <w:b/>
          <w:bCs/>
          <w:color w:val="auto"/>
          <w:highlight w:val="green"/>
        </w:rPr>
        <w:lastRenderedPageBreak/>
        <w:t>GetFileInformationByHandle</w:t>
      </w:r>
      <w:proofErr w:type="spellEnd"/>
    </w:p>
    <w:p w14:paraId="69101FD6" w14:textId="19B08BDE" w:rsidR="008D765B" w:rsidRPr="008D765B" w:rsidRDefault="008D765B" w:rsidP="008D765B">
      <w:pPr>
        <w:ind w:left="-1418"/>
      </w:pPr>
      <w:r>
        <w:rPr>
          <w:noProof/>
        </w:rPr>
        <w:drawing>
          <wp:inline distT="0" distB="0" distL="0" distR="0" wp14:anchorId="24F273D4" wp14:editId="4EDB50F5">
            <wp:extent cx="6572250" cy="1634323"/>
            <wp:effectExtent l="0" t="0" r="0" b="444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86868" cy="163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C79A9" w14:textId="035D64AF" w:rsidR="008D765B" w:rsidRDefault="008D765B" w:rsidP="000B2E25">
      <w:pPr>
        <w:ind w:left="-1418" w:right="-850"/>
      </w:pPr>
      <w:r>
        <w:rPr>
          <w:noProof/>
        </w:rPr>
        <w:drawing>
          <wp:inline distT="0" distB="0" distL="0" distR="0" wp14:anchorId="5832D601" wp14:editId="20BF6FA7">
            <wp:extent cx="4362450" cy="5238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4096" b="9638"/>
                    <a:stretch/>
                  </pic:blipFill>
                  <pic:spPr bwMode="auto">
                    <a:xfrm>
                      <a:off x="0" y="0"/>
                      <a:ext cx="4362450" cy="52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118D6A" w14:textId="660A4F17" w:rsidR="00D77C82" w:rsidRDefault="0001316F" w:rsidP="00834723">
      <w:pPr>
        <w:ind w:left="-1418" w:right="-850"/>
      </w:pPr>
      <w:r>
        <w:rPr>
          <w:noProof/>
        </w:rPr>
        <w:drawing>
          <wp:inline distT="0" distB="0" distL="0" distR="0" wp14:anchorId="1485801A" wp14:editId="0182AFC3">
            <wp:extent cx="4314825" cy="2436688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235" cy="243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015E" w14:textId="0BC8C3A9" w:rsidR="009654A4" w:rsidRPr="00EB38EB" w:rsidRDefault="009654A4" w:rsidP="00834723">
      <w:pPr>
        <w:ind w:left="-1418" w:right="-850"/>
        <w:rPr>
          <w:b/>
          <w:bCs/>
        </w:rPr>
      </w:pPr>
      <w:proofErr w:type="spellStart"/>
      <w:proofErr w:type="gramStart"/>
      <w:r w:rsidRPr="00A94112">
        <w:rPr>
          <w:b/>
          <w:bCs/>
          <w:highlight w:val="darkCyan"/>
          <w:lang w:val="en-US"/>
        </w:rPr>
        <w:t>FileTimeToSystemTime</w:t>
      </w:r>
      <w:proofErr w:type="spellEnd"/>
      <w:r w:rsidRPr="00A94112">
        <w:rPr>
          <w:b/>
          <w:bCs/>
          <w:highlight w:val="darkCyan"/>
          <w:lang w:val="en-US"/>
        </w:rPr>
        <w:t>(</w:t>
      </w:r>
      <w:proofErr w:type="gramEnd"/>
      <w:r w:rsidRPr="00A94112">
        <w:rPr>
          <w:b/>
          <w:bCs/>
          <w:highlight w:val="darkCyan"/>
          <w:lang w:val="en-US"/>
        </w:rPr>
        <w:t>)</w:t>
      </w:r>
      <w:r w:rsidRPr="00A94112">
        <w:rPr>
          <w:b/>
          <w:bCs/>
          <w:highlight w:val="darkCyan"/>
        </w:rPr>
        <w:t>:</w:t>
      </w:r>
    </w:p>
    <w:p w14:paraId="3006ED28" w14:textId="45F9A483" w:rsidR="00EB38EB" w:rsidRDefault="00EB38EB" w:rsidP="00834723">
      <w:pPr>
        <w:ind w:left="-1418" w:right="-850"/>
      </w:pPr>
      <w:r>
        <w:rPr>
          <w:noProof/>
        </w:rPr>
        <w:drawing>
          <wp:inline distT="0" distB="0" distL="0" distR="0" wp14:anchorId="5412EDB6" wp14:editId="75364E62">
            <wp:extent cx="5505450" cy="1419225"/>
            <wp:effectExtent l="0" t="0" r="0" b="9525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91710" w14:textId="5F40AB9E" w:rsidR="00EB38EB" w:rsidRDefault="00EB38EB" w:rsidP="00834723">
      <w:pPr>
        <w:ind w:left="-1418" w:right="-850"/>
        <w:rPr>
          <w:color w:val="FF0000"/>
          <w:sz w:val="20"/>
          <w:szCs w:val="20"/>
        </w:rPr>
      </w:pPr>
      <w:proofErr w:type="spellStart"/>
      <w:r w:rsidRPr="00EB38EB">
        <w:rPr>
          <w:color w:val="FF0000"/>
          <w:sz w:val="20"/>
          <w:szCs w:val="20"/>
          <w:highlight w:val="yellow"/>
          <w:lang w:val="en-US"/>
        </w:rPr>
        <w:t>SystemTime</w:t>
      </w:r>
      <w:proofErr w:type="spellEnd"/>
      <w:r w:rsidRPr="00EB38EB">
        <w:rPr>
          <w:color w:val="FF0000"/>
          <w:sz w:val="20"/>
          <w:szCs w:val="20"/>
          <w:highlight w:val="yellow"/>
          <w:lang w:val="en-US"/>
        </w:rPr>
        <w:t xml:space="preserve"> – </w:t>
      </w:r>
      <w:r w:rsidRPr="00EB38EB">
        <w:rPr>
          <w:color w:val="FF0000"/>
          <w:sz w:val="20"/>
          <w:szCs w:val="20"/>
          <w:highlight w:val="yellow"/>
        </w:rPr>
        <w:t>нормальный формат времени</w:t>
      </w:r>
    </w:p>
    <w:p w14:paraId="00A6A11F" w14:textId="3A4640D8" w:rsidR="00EB38EB" w:rsidRDefault="00EB38EB" w:rsidP="00EB38EB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28ADB70D" wp14:editId="47C98A6B">
            <wp:extent cx="2447925" cy="1195933"/>
            <wp:effectExtent l="19050" t="19050" r="9525" b="2349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777" cy="119732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34326307" wp14:editId="73670CA1">
            <wp:extent cx="4076700" cy="570707"/>
            <wp:effectExtent l="19050" t="19050" r="19050" b="203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302" cy="5789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7FCB7A" w14:textId="4110BD98" w:rsidR="00EB38EB" w:rsidRDefault="00EB38EB" w:rsidP="00EB38EB">
      <w:pPr>
        <w:ind w:left="-1418" w:right="-850"/>
      </w:pPr>
    </w:p>
    <w:p w14:paraId="52A6DC46" w14:textId="535C5F9E" w:rsidR="00D77C82" w:rsidRDefault="00D77C82" w:rsidP="00EB38EB">
      <w:pPr>
        <w:ind w:right="-850"/>
      </w:pPr>
    </w:p>
    <w:p w14:paraId="3DDEC335" w14:textId="0BB7BB41" w:rsidR="00216435" w:rsidRDefault="00216435" w:rsidP="00216435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216435">
        <w:rPr>
          <w:b/>
          <w:bCs/>
          <w:color w:val="auto"/>
          <w:highlight w:val="green"/>
          <w:lang w:val="en-US"/>
        </w:rPr>
        <w:lastRenderedPageBreak/>
        <w:t>GetFileType</w:t>
      </w:r>
      <w:proofErr w:type="spellEnd"/>
    </w:p>
    <w:p w14:paraId="229775BF" w14:textId="0879503A" w:rsidR="00216435" w:rsidRPr="00216435" w:rsidRDefault="00216435" w:rsidP="0021643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1077765" wp14:editId="61A23D34">
            <wp:extent cx="4181475" cy="2949783"/>
            <wp:effectExtent l="0" t="0" r="0" b="317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84099" cy="29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20C39" w14:textId="2812F0CC" w:rsidR="00B327DF" w:rsidRDefault="00B327DF" w:rsidP="00216435">
      <w:pPr>
        <w:ind w:left="-1418" w:right="-850"/>
      </w:pPr>
      <w:r w:rsidRPr="00875FDC">
        <w:rPr>
          <w:rFonts w:ascii="Courier New" w:hAnsi="Courier New" w:cs="Courier New"/>
          <w:b/>
          <w:noProof/>
        </w:rPr>
        <w:drawing>
          <wp:inline distT="0" distB="0" distL="0" distR="0" wp14:anchorId="764851A0" wp14:editId="1A4050EB">
            <wp:extent cx="3952875" cy="845455"/>
            <wp:effectExtent l="19050" t="19050" r="9525" b="1206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157" cy="8504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A78730" w14:textId="4B3AB8E7" w:rsidR="00B327DF" w:rsidRDefault="00960869" w:rsidP="008D765B">
      <w:pPr>
        <w:ind w:left="-1418" w:right="-850"/>
      </w:pPr>
      <w:r>
        <w:rPr>
          <w:noProof/>
        </w:rPr>
        <w:drawing>
          <wp:inline distT="0" distB="0" distL="0" distR="0" wp14:anchorId="4F40EC6F" wp14:editId="34DAC483">
            <wp:extent cx="5212770" cy="2638425"/>
            <wp:effectExtent l="0" t="0" r="698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17054" cy="264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05C0" w14:textId="603CF43C" w:rsidR="00735577" w:rsidRDefault="003E7D19" w:rsidP="00150DE6">
      <w:pPr>
        <w:ind w:left="-1418" w:right="-850"/>
      </w:pPr>
      <w:r>
        <w:rPr>
          <w:noProof/>
        </w:rPr>
        <w:drawing>
          <wp:inline distT="0" distB="0" distL="0" distR="0" wp14:anchorId="300EB12A" wp14:editId="0D22EF06">
            <wp:extent cx="5237823" cy="2046605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0381"/>
                    <a:stretch/>
                  </pic:blipFill>
                  <pic:spPr bwMode="auto">
                    <a:xfrm>
                      <a:off x="0" y="0"/>
                      <a:ext cx="5247137" cy="205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5577">
        <w:br w:type="page"/>
      </w:r>
    </w:p>
    <w:p w14:paraId="186D8228" w14:textId="6FA75DCE" w:rsidR="00091407" w:rsidRPr="00F07C1A" w:rsidRDefault="00735577" w:rsidP="00F07C1A">
      <w:pPr>
        <w:pStyle w:val="4"/>
        <w:ind w:left="-1418"/>
        <w:rPr>
          <w:b/>
          <w:bCs/>
          <w:color w:val="auto"/>
          <w:lang w:val="en-US"/>
        </w:rPr>
      </w:pPr>
      <w:r>
        <w:rPr>
          <w:b/>
          <w:bCs/>
          <w:color w:val="auto"/>
          <w:highlight w:val="magenta"/>
          <w:lang w:val="en-US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Txt</w:t>
      </w:r>
      <w:proofErr w:type="spellEnd"/>
      <w:r w:rsidRPr="00735577">
        <w:rPr>
          <w:b/>
          <w:bCs/>
          <w:color w:val="auto"/>
          <w:highlight w:val="magenta"/>
          <w:lang w:val="en-US"/>
        </w:rPr>
        <w:t>:</w:t>
      </w:r>
    </w:p>
    <w:p w14:paraId="214CA768" w14:textId="21DD6592" w:rsidR="00015624" w:rsidRDefault="00735577" w:rsidP="008D765B">
      <w:pPr>
        <w:ind w:left="-1418" w:right="-850"/>
      </w:pPr>
      <w:r>
        <w:rPr>
          <w:noProof/>
        </w:rPr>
        <w:drawing>
          <wp:inline distT="0" distB="0" distL="0" distR="0" wp14:anchorId="4EB60229" wp14:editId="66619192">
            <wp:extent cx="4438650" cy="2031776"/>
            <wp:effectExtent l="0" t="0" r="0" b="698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3350" cy="20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28F3" w14:textId="3C056AE6" w:rsidR="00735577" w:rsidRDefault="00735577" w:rsidP="00B661BC">
      <w:pPr>
        <w:ind w:left="-1418" w:right="-850"/>
      </w:pPr>
      <w:r>
        <w:rPr>
          <w:noProof/>
        </w:rPr>
        <w:drawing>
          <wp:inline distT="0" distB="0" distL="0" distR="0" wp14:anchorId="2D8F8A36" wp14:editId="5D12AB40">
            <wp:extent cx="4438650" cy="3351975"/>
            <wp:effectExtent l="0" t="0" r="0" b="127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43692" cy="335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F0452" w14:textId="77777777" w:rsidR="00F07C1A" w:rsidRPr="00B31343" w:rsidRDefault="00F07C1A" w:rsidP="00B661BC">
      <w:pPr>
        <w:ind w:left="-1418" w:right="-850"/>
      </w:pPr>
    </w:p>
    <w:p w14:paraId="1A851416" w14:textId="7115C198" w:rsidR="000D2B41" w:rsidRDefault="000D2B41" w:rsidP="00B661BC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ABC7431" wp14:editId="0EF027A8">
            <wp:extent cx="4768546" cy="145732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80086" cy="146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B1433" w14:textId="3C26E976" w:rsidR="000D2B41" w:rsidRDefault="000D2B41" w:rsidP="00091407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FA3E705" wp14:editId="4EB86024">
            <wp:extent cx="4610100" cy="131576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5795" b="5672"/>
                    <a:stretch/>
                  </pic:blipFill>
                  <pic:spPr bwMode="auto">
                    <a:xfrm>
                      <a:off x="0" y="0"/>
                      <a:ext cx="4648033" cy="13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AA2F31" w14:textId="2EA71D10" w:rsidR="00091407" w:rsidRDefault="003E779C" w:rsidP="00B661BC">
      <w:pPr>
        <w:ind w:left="-1418" w:right="-85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52112C" wp14:editId="6AEBEB74">
            <wp:extent cx="4752975" cy="335375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54599" cy="335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0ABDA" w14:textId="16A3C83B" w:rsidR="00822955" w:rsidRDefault="00822955" w:rsidP="00B661BC">
      <w:pPr>
        <w:ind w:right="-850"/>
      </w:pPr>
    </w:p>
    <w:p w14:paraId="57B231FA" w14:textId="2A66D036" w:rsidR="00813AA0" w:rsidRDefault="00351F4D" w:rsidP="008D765B">
      <w:pPr>
        <w:ind w:left="-1418" w:right="-850"/>
      </w:pPr>
      <w:r>
        <w:rPr>
          <w:noProof/>
        </w:rPr>
        <w:drawing>
          <wp:inline distT="0" distB="0" distL="0" distR="0" wp14:anchorId="137C1EB4" wp14:editId="06CBE2A2">
            <wp:extent cx="4657725" cy="402889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80225" cy="404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E7638" w14:textId="15E99DC2" w:rsidR="007E6C65" w:rsidRPr="007E6C65" w:rsidRDefault="007E6C65" w:rsidP="008D765B">
      <w:pPr>
        <w:ind w:left="-1418" w:right="-850"/>
        <w:rPr>
          <w:color w:val="FF0000"/>
        </w:rPr>
      </w:pPr>
      <w:r w:rsidRPr="007E6C65">
        <w:rPr>
          <w:color w:val="FF0000"/>
          <w:highlight w:val="yellow"/>
        </w:rPr>
        <w:t>\0 – чтобы превратить буфер в строку</w:t>
      </w:r>
    </w:p>
    <w:p w14:paraId="511FAD7A" w14:textId="6D31E9A8" w:rsidR="00C0534F" w:rsidRPr="00A534F1" w:rsidRDefault="00C0534F" w:rsidP="008D765B">
      <w:pPr>
        <w:ind w:left="-1418" w:right="-850"/>
        <w:rPr>
          <w:color w:val="FF0000"/>
        </w:rPr>
      </w:pPr>
      <w:r w:rsidRPr="00C0534F">
        <w:rPr>
          <w:color w:val="FF0000"/>
          <w:highlight w:val="yellow"/>
          <w:lang w:val="en-US"/>
        </w:rPr>
        <w:t>Null</w:t>
      </w:r>
      <w:r w:rsidRPr="00C0534F">
        <w:rPr>
          <w:color w:val="FF0000"/>
          <w:highlight w:val="yellow"/>
        </w:rPr>
        <w:t xml:space="preserve"> – указатель на структуру </w:t>
      </w:r>
      <w:r w:rsidRPr="00C0534F">
        <w:rPr>
          <w:color w:val="FF0000"/>
          <w:highlight w:val="yellow"/>
          <w:lang w:val="en-US"/>
        </w:rPr>
        <w:t>overlapped</w:t>
      </w:r>
    </w:p>
    <w:p w14:paraId="09EC1231" w14:textId="77777777" w:rsidR="00F07C1A" w:rsidRDefault="00F07C1A" w:rsidP="00F07C1A">
      <w:pPr>
        <w:ind w:left="-1418" w:right="-850"/>
        <w:rPr>
          <w:b/>
          <w:bCs/>
        </w:rPr>
      </w:pPr>
      <w:r w:rsidRPr="00ED5F91">
        <w:rPr>
          <w:b/>
          <w:bCs/>
          <w:highlight w:val="yellow"/>
          <w:lang w:val="en-US"/>
        </w:rPr>
        <w:t>NULL</w:t>
      </w:r>
      <w:r w:rsidRPr="00105D78">
        <w:rPr>
          <w:b/>
          <w:bCs/>
          <w:highlight w:val="yellow"/>
        </w:rPr>
        <w:t xml:space="preserve"> – </w:t>
      </w:r>
      <w:r w:rsidRPr="00ED5F91">
        <w:rPr>
          <w:b/>
          <w:bCs/>
          <w:highlight w:val="yellow"/>
        </w:rPr>
        <w:t>синхронное</w:t>
      </w:r>
    </w:p>
    <w:p w14:paraId="2EDDB16B" w14:textId="77777777" w:rsidR="00F07C1A" w:rsidRPr="008C5572" w:rsidRDefault="00F07C1A" w:rsidP="008D765B">
      <w:pPr>
        <w:ind w:left="-1418" w:right="-850"/>
        <w:rPr>
          <w:color w:val="FF0000"/>
        </w:rPr>
      </w:pPr>
    </w:p>
    <w:p w14:paraId="0C149ACC" w14:textId="19C08DAD" w:rsidR="006535F9" w:rsidRPr="00C0534F" w:rsidRDefault="006535F9" w:rsidP="008D765B">
      <w:pPr>
        <w:ind w:left="-1418" w:right="-85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0B07E278" wp14:editId="5948EC22">
            <wp:extent cx="4867275" cy="13996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3367" cy="140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894" w14:textId="3B08502A" w:rsidR="00351F4D" w:rsidRDefault="00ED5F91" w:rsidP="008D765B">
      <w:pPr>
        <w:ind w:left="-1418" w:right="-850"/>
      </w:pPr>
      <w:r w:rsidRPr="007B4471">
        <w:rPr>
          <w:rFonts w:ascii="Courier New" w:hAnsi="Courier New" w:cs="Courier New"/>
          <w:b/>
          <w:noProof/>
        </w:rPr>
        <w:drawing>
          <wp:inline distT="0" distB="0" distL="0" distR="0" wp14:anchorId="7EA7F217" wp14:editId="79C66E5F">
            <wp:extent cx="5238750" cy="15144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F823B7" w14:textId="0D8B3729" w:rsidR="00105D78" w:rsidRPr="00105D78" w:rsidRDefault="00105D78" w:rsidP="008D765B">
      <w:pPr>
        <w:ind w:left="-1418" w:right="-850"/>
        <w:rPr>
          <w:color w:val="FF0000"/>
        </w:rPr>
      </w:pPr>
      <w:r>
        <w:rPr>
          <w:noProof/>
        </w:rPr>
        <w:drawing>
          <wp:inline distT="0" distB="0" distL="0" distR="0" wp14:anchorId="331D3F78" wp14:editId="57CD5F25">
            <wp:extent cx="4524149" cy="196215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25018"/>
                    <a:stretch/>
                  </pic:blipFill>
                  <pic:spPr bwMode="auto">
                    <a:xfrm>
                      <a:off x="0" y="0"/>
                      <a:ext cx="4527354" cy="1963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 w:rsidRPr="00105D78">
        <w:rPr>
          <w:color w:val="FF0000"/>
          <w:lang w:val="en-US"/>
        </w:rPr>
        <w:t>readfile</w:t>
      </w:r>
      <w:proofErr w:type="spellEnd"/>
      <w:r w:rsidRPr="00105D78">
        <w:rPr>
          <w:color w:val="FF0000"/>
        </w:rPr>
        <w:t xml:space="preserve"> перемещает указатель в начало перед чтением, но после чтения уже будет в конце прочитанных данных, потом надо переместить указатель в начало</w:t>
      </w:r>
    </w:p>
    <w:p w14:paraId="17ACE70C" w14:textId="7C12933C" w:rsidR="00431377" w:rsidRDefault="00155BBD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AC25711" wp14:editId="0B30D286">
            <wp:extent cx="4619625" cy="368533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27778" cy="369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1377">
        <w:rPr>
          <w:b/>
          <w:bCs/>
        </w:rPr>
        <w:br w:type="page"/>
      </w:r>
    </w:p>
    <w:p w14:paraId="439360FF" w14:textId="1629D9F0" w:rsidR="00B85CB9" w:rsidRDefault="00A6634F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 2</w:t>
      </w:r>
      <w:r w:rsidR="00BE5D42">
        <w:rPr>
          <w:lang w:val="en-US"/>
        </w:rPr>
        <w:t xml:space="preserve"> </w:t>
      </w:r>
      <w:proofErr w:type="spellStart"/>
      <w:r w:rsidR="00BE5D42">
        <w:rPr>
          <w:lang w:val="en-US"/>
        </w:rPr>
        <w:t>DelRowTxt</w:t>
      </w:r>
      <w:proofErr w:type="spellEnd"/>
    </w:p>
    <w:p w14:paraId="6CA4354B" w14:textId="5B4B53C1" w:rsidR="00BE5D42" w:rsidRDefault="00BE5D42" w:rsidP="00ED2FA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BED4A50" wp14:editId="4E641205">
            <wp:extent cx="5850255" cy="2477135"/>
            <wp:effectExtent l="0" t="0" r="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348F3A" wp14:editId="34674929">
            <wp:extent cx="3657600" cy="3514725"/>
            <wp:effectExtent l="0" t="0" r="0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FB4F8" w14:textId="77777777" w:rsidR="00BE5D42" w:rsidRDefault="00BE5D42" w:rsidP="00ED2FAB">
      <w:pPr>
        <w:ind w:right="-850"/>
        <w:rPr>
          <w:b/>
          <w:bCs/>
          <w:lang w:val="en-US"/>
        </w:rPr>
      </w:pPr>
    </w:p>
    <w:p w14:paraId="5BCD7504" w14:textId="4FC9C76E" w:rsidR="00BE5D42" w:rsidRDefault="00BE5D4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AF4ABAB" wp14:editId="558F0AAA">
            <wp:extent cx="3486150" cy="1260165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88018" cy="126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2FC2E" w14:textId="5E9A947E" w:rsidR="00B85CB9" w:rsidRPr="00EB4286" w:rsidRDefault="00720FE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EE5C85" wp14:editId="36CFD3E2">
            <wp:extent cx="4551170" cy="1066800"/>
            <wp:effectExtent l="0" t="0" r="190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15244"/>
                    <a:stretch/>
                  </pic:blipFill>
                  <pic:spPr bwMode="auto">
                    <a:xfrm>
                      <a:off x="0" y="0"/>
                      <a:ext cx="4587229" cy="1075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B4286">
        <w:rPr>
          <w:b/>
          <w:bCs/>
          <w:lang w:val="en-US"/>
        </w:rPr>
        <w:t xml:space="preserve"> </w:t>
      </w:r>
    </w:p>
    <w:p w14:paraId="79D39343" w14:textId="45EF41E7" w:rsidR="00B85CB9" w:rsidRDefault="00431377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FEA92DC" wp14:editId="4B5EE0AA">
            <wp:extent cx="4826284" cy="30670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43513" cy="30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1AC1" w14:textId="12CF1DCE" w:rsidR="00ED2FAB" w:rsidRDefault="00ED2FAB" w:rsidP="008D765B">
      <w:pPr>
        <w:ind w:left="-1418" w:right="-850"/>
        <w:rPr>
          <w:b/>
          <w:bCs/>
        </w:rPr>
      </w:pPr>
    </w:p>
    <w:p w14:paraId="2EB72A73" w14:textId="43E4439C" w:rsidR="00ED2FAB" w:rsidRDefault="00ED2FAB" w:rsidP="008D765B">
      <w:pPr>
        <w:ind w:left="-1418" w:right="-850"/>
        <w:rPr>
          <w:b/>
          <w:bCs/>
        </w:rPr>
      </w:pPr>
    </w:p>
    <w:p w14:paraId="27029C9A" w14:textId="2A3E8D20" w:rsidR="00ED2FAB" w:rsidRDefault="00ED2FAB" w:rsidP="008D765B">
      <w:pPr>
        <w:ind w:left="-1418" w:right="-850"/>
        <w:rPr>
          <w:b/>
          <w:bCs/>
        </w:rPr>
      </w:pPr>
    </w:p>
    <w:p w14:paraId="3CB8BB8C" w14:textId="77777777" w:rsidR="00ED2FAB" w:rsidRDefault="00ED2FAB" w:rsidP="008D765B">
      <w:pPr>
        <w:ind w:left="-1418" w:right="-850"/>
        <w:rPr>
          <w:b/>
          <w:bCs/>
        </w:rPr>
      </w:pPr>
    </w:p>
    <w:p w14:paraId="025699B7" w14:textId="6E3F94D9" w:rsidR="00ED2FAB" w:rsidRDefault="00ED2FAB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83E387A" wp14:editId="26096CAD">
            <wp:extent cx="4543425" cy="4638675"/>
            <wp:effectExtent l="0" t="0" r="9525" b="9525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97592" w14:textId="4892588B" w:rsidR="008B19BA" w:rsidRDefault="008B19BA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5B9F5E" wp14:editId="0F89CF9B">
            <wp:extent cx="4362450" cy="4008303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00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029A" w14:textId="77777777" w:rsidR="00190E51" w:rsidRDefault="00190E51" w:rsidP="008D765B">
      <w:pPr>
        <w:ind w:left="-1418" w:right="-850"/>
        <w:rPr>
          <w:b/>
          <w:bCs/>
        </w:rPr>
      </w:pPr>
    </w:p>
    <w:p w14:paraId="4F2B4260" w14:textId="1F56C22C" w:rsidR="00431377" w:rsidRDefault="00AD6257" w:rsidP="0097609F">
      <w:pPr>
        <w:shd w:val="clear" w:color="auto" w:fill="3B3838" w:themeFill="background2" w:themeFillShade="40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9FCBCFC" wp14:editId="28CE2C32">
            <wp:extent cx="5940425" cy="3234690"/>
            <wp:effectExtent l="0" t="0" r="3175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DAE3" w14:textId="37D12C8D" w:rsidR="006474AB" w:rsidRDefault="006474AB" w:rsidP="008D765B">
      <w:pPr>
        <w:ind w:left="-1418" w:right="-850"/>
        <w:rPr>
          <w:b/>
          <w:bCs/>
        </w:rPr>
      </w:pPr>
    </w:p>
    <w:p w14:paraId="6EA70140" w14:textId="546F0E99" w:rsidR="006474AB" w:rsidRPr="00846990" w:rsidRDefault="00347009" w:rsidP="008D765B">
      <w:pPr>
        <w:ind w:left="-1418" w:right="-850"/>
        <w:rPr>
          <w:b/>
          <w:bCs/>
        </w:rPr>
      </w:pPr>
      <w:r w:rsidRPr="008C20D3">
        <w:rPr>
          <w:rFonts w:ascii="Courier New" w:hAnsi="Courier New" w:cs="Courier New"/>
          <w:noProof/>
        </w:rPr>
        <w:lastRenderedPageBreak/>
        <w:drawing>
          <wp:inline distT="0" distB="0" distL="0" distR="0" wp14:anchorId="6126C4B3" wp14:editId="1C971560">
            <wp:extent cx="4943475" cy="2844017"/>
            <wp:effectExtent l="19050" t="19050" r="9525" b="139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63" cy="28457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46990">
        <w:rPr>
          <w:b/>
          <w:bCs/>
          <w:lang w:val="en-US"/>
        </w:rPr>
        <w:t xml:space="preserve"> </w:t>
      </w:r>
      <w:r w:rsidR="00846990" w:rsidRPr="00846990">
        <w:rPr>
          <w:b/>
          <w:bCs/>
          <w:color w:val="FF0000"/>
          <w:highlight w:val="yellow"/>
        </w:rPr>
        <w:t>возвращает младшую</w:t>
      </w:r>
    </w:p>
    <w:p w14:paraId="66A73C4B" w14:textId="6615400F" w:rsidR="00854052" w:rsidRDefault="0085405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CC8C974" wp14:editId="2A9E2BDC">
            <wp:extent cx="5940425" cy="1633220"/>
            <wp:effectExtent l="0" t="0" r="3175" b="508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75D1C" w14:textId="0F7AA96E" w:rsidR="00D71F3A" w:rsidRPr="00D71F3A" w:rsidRDefault="00D71F3A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FC28D8A" wp14:editId="15BCEA43">
            <wp:extent cx="5810250" cy="422910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4E7FB" w14:textId="1D241AB4" w:rsidR="00DE7D4C" w:rsidRDefault="00DE7D4C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EDD58AD" wp14:editId="6FF94FBF">
            <wp:extent cx="5581650" cy="1955815"/>
            <wp:effectExtent l="0" t="0" r="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84441" cy="19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675F" w14:textId="77777777" w:rsidR="007848BB" w:rsidRDefault="00150F2C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08420CA" wp14:editId="73F6B209">
            <wp:extent cx="5940425" cy="175514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12B88" w14:textId="7900BC65" w:rsidR="00C41826" w:rsidRPr="00B3215E" w:rsidRDefault="007848BB" w:rsidP="008D765B">
      <w:pPr>
        <w:ind w:left="-1418" w:right="-850"/>
        <w:rPr>
          <w:b/>
          <w:bCs/>
          <w:color w:val="FF0000"/>
        </w:rPr>
      </w:pPr>
      <w:r w:rsidRPr="007848BB">
        <w:rPr>
          <w:b/>
          <w:bCs/>
          <w:color w:val="FF0000"/>
          <w:highlight w:val="yellow"/>
        </w:rPr>
        <w:t>маркер конца файла</w:t>
      </w:r>
      <w:r w:rsidR="00B3215E">
        <w:rPr>
          <w:b/>
          <w:bCs/>
          <w:color w:val="FF0000"/>
        </w:rPr>
        <w:t xml:space="preserve"> в </w:t>
      </w:r>
      <w:r w:rsidR="00B3215E" w:rsidRPr="00B3215E">
        <w:rPr>
          <w:b/>
          <w:bCs/>
          <w:color w:val="FF0000"/>
          <w:highlight w:val="yellow"/>
        </w:rPr>
        <w:t>позицию указателя</w:t>
      </w:r>
      <w:r w:rsidR="00B3215E">
        <w:rPr>
          <w:b/>
          <w:bCs/>
          <w:color w:val="FF0000"/>
        </w:rPr>
        <w:t xml:space="preserve"> </w:t>
      </w:r>
      <w:proofErr w:type="gramStart"/>
      <w:r w:rsidR="00B3215E">
        <w:rPr>
          <w:b/>
          <w:bCs/>
          <w:color w:val="FF0000"/>
        </w:rPr>
        <w:t>=  в</w:t>
      </w:r>
      <w:proofErr w:type="gramEnd"/>
      <w:r w:rsidR="00B3215E">
        <w:rPr>
          <w:b/>
          <w:bCs/>
          <w:color w:val="FF0000"/>
        </w:rPr>
        <w:t xml:space="preserve"> </w:t>
      </w:r>
      <w:r w:rsidR="00B3215E" w:rsidRPr="00B3215E">
        <w:rPr>
          <w:b/>
          <w:bCs/>
          <w:color w:val="FF0000"/>
          <w:u w:val="single"/>
        </w:rPr>
        <w:t>середине</w:t>
      </w:r>
      <w:r w:rsidR="00B3215E">
        <w:rPr>
          <w:b/>
          <w:bCs/>
          <w:color w:val="FF0000"/>
        </w:rPr>
        <w:t xml:space="preserve"> (за ним </w:t>
      </w:r>
      <w:r w:rsidR="00B3215E" w:rsidRPr="00B3215E">
        <w:rPr>
          <w:b/>
          <w:bCs/>
          <w:color w:val="FF0000"/>
          <w:highlight w:val="yellow"/>
        </w:rPr>
        <w:t>удаляется</w:t>
      </w:r>
      <w:r w:rsidR="00B3215E">
        <w:rPr>
          <w:b/>
          <w:bCs/>
          <w:color w:val="FF0000"/>
        </w:rPr>
        <w:t xml:space="preserve">) </w:t>
      </w:r>
      <w:r w:rsidR="00B3215E" w:rsidRPr="00B3215E">
        <w:rPr>
          <w:b/>
          <w:bCs/>
          <w:color w:val="FF0000"/>
        </w:rPr>
        <w:t>;</w:t>
      </w:r>
      <w:r w:rsidR="00B3215E">
        <w:rPr>
          <w:b/>
          <w:bCs/>
          <w:color w:val="FF0000"/>
        </w:rPr>
        <w:t xml:space="preserve"> за </w:t>
      </w:r>
      <w:r w:rsidR="00B3215E" w:rsidRPr="00B3215E">
        <w:rPr>
          <w:b/>
          <w:bCs/>
          <w:color w:val="FF0000"/>
          <w:u w:val="single"/>
        </w:rPr>
        <w:t>пределами</w:t>
      </w:r>
      <w:r w:rsidR="009A55BC">
        <w:rPr>
          <w:b/>
          <w:bCs/>
          <w:color w:val="FF0000"/>
          <w:u w:val="single"/>
        </w:rPr>
        <w:t>(</w:t>
      </w:r>
      <w:proofErr w:type="spellStart"/>
      <w:r w:rsidR="00B3215E" w:rsidRPr="00B3215E">
        <w:rPr>
          <w:b/>
          <w:bCs/>
          <w:color w:val="FF0000"/>
          <w:highlight w:val="yellow"/>
        </w:rPr>
        <w:t>расширяется</w:t>
      </w:r>
      <w:r w:rsidR="009A55BC" w:rsidRPr="009A55BC">
        <w:rPr>
          <w:b/>
          <w:bCs/>
          <w:color w:val="FF0000"/>
        </w:rPr>
        <w:t>,</w:t>
      </w:r>
      <w:r w:rsidR="009A55BC">
        <w:rPr>
          <w:b/>
          <w:bCs/>
          <w:color w:val="FF0000"/>
        </w:rPr>
        <w:t>содержимое</w:t>
      </w:r>
      <w:proofErr w:type="spellEnd"/>
      <w:r w:rsidR="009A55BC">
        <w:rPr>
          <w:b/>
          <w:bCs/>
          <w:color w:val="FF0000"/>
        </w:rPr>
        <w:t xml:space="preserve"> новых кластеров неопределенное)</w:t>
      </w:r>
    </w:p>
    <w:p w14:paraId="7ADE6567" w14:textId="0190E99C" w:rsidR="007815BE" w:rsidRDefault="007815BE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F5EA6F1" wp14:editId="5D3737E7">
            <wp:extent cx="5762625" cy="7715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AD5BD" w14:textId="184AF186" w:rsidR="00571564" w:rsidRDefault="0068248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205203" wp14:editId="0D9996DC">
            <wp:extent cx="5940425" cy="1911985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D383A" w14:textId="44D20B72" w:rsidR="00173DDC" w:rsidRPr="0061458F" w:rsidRDefault="00932553" w:rsidP="008D765B">
      <w:pPr>
        <w:ind w:left="-1418" w:right="-850"/>
        <w:rPr>
          <w:b/>
          <w:bCs/>
        </w:rPr>
      </w:pPr>
      <w:r w:rsidRPr="00932553">
        <w:rPr>
          <w:b/>
          <w:bCs/>
          <w:color w:val="FF0000"/>
          <w:highlight w:val="yellow"/>
        </w:rPr>
        <w:t>Конец файла в текущей позиции</w:t>
      </w:r>
      <w:r w:rsidR="0061458F">
        <w:rPr>
          <w:b/>
          <w:bCs/>
          <w:color w:val="FF0000"/>
        </w:rPr>
        <w:t xml:space="preserve"> (текущая позиция после </w:t>
      </w:r>
      <w:proofErr w:type="spellStart"/>
      <w:r w:rsidR="0061458F">
        <w:rPr>
          <w:b/>
          <w:bCs/>
          <w:color w:val="FF0000"/>
          <w:lang w:val="en-US"/>
        </w:rPr>
        <w:t>writefile</w:t>
      </w:r>
      <w:proofErr w:type="spellEnd"/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–</w:t>
      </w:r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конец записанных данных)</w:t>
      </w:r>
    </w:p>
    <w:p w14:paraId="76B73F16" w14:textId="3D81D170" w:rsidR="00173DDC" w:rsidRDefault="005F5722" w:rsidP="008D765B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5D325152" w14:textId="1C6F6B12" w:rsidR="00173DDC" w:rsidRPr="00D71F3A" w:rsidRDefault="005F5722" w:rsidP="008D765B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</w:t>
      </w:r>
      <w:r w:rsidRPr="00932553">
        <w:t xml:space="preserve"> 3</w:t>
      </w:r>
      <w:r w:rsidR="00D71F3A">
        <w:rPr>
          <w:lang w:val="en-US"/>
        </w:rPr>
        <w:t xml:space="preserve"> </w:t>
      </w:r>
      <w:proofErr w:type="spellStart"/>
      <w:r w:rsidR="00D71F3A">
        <w:rPr>
          <w:lang w:val="en-US"/>
        </w:rPr>
        <w:t>insRowFileTxt</w:t>
      </w:r>
      <w:proofErr w:type="spellEnd"/>
    </w:p>
    <w:p w14:paraId="614199A1" w14:textId="1FE95890" w:rsidR="00181692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CB56C0A" wp14:editId="3FFE755D">
            <wp:extent cx="5850255" cy="1709420"/>
            <wp:effectExtent l="0" t="0" r="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755BE" w14:textId="35B6048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54E0BB5" wp14:editId="4E2405EE">
            <wp:extent cx="3819525" cy="2638425"/>
            <wp:effectExtent l="0" t="0" r="9525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97AAD" w14:textId="7CE9D0F4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</w:p>
    <w:p w14:paraId="31020951" w14:textId="2A63F4E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57B82766" wp14:editId="4ECC6532">
            <wp:extent cx="5057775" cy="1743075"/>
            <wp:effectExtent l="0" t="0" r="9525" b="9525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B752C" w14:textId="088AE508" w:rsidR="006C0396" w:rsidRDefault="00F82F1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DD997B" wp14:editId="4929C148">
            <wp:extent cx="5181600" cy="717282"/>
            <wp:effectExtent l="0" t="0" r="0" b="698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1942" cy="72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8BB" w14:textId="603EED1E" w:rsidR="005E2BF6" w:rsidRDefault="005E2BF6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122696E" wp14:editId="076D2D54">
            <wp:extent cx="5198682" cy="2038350"/>
            <wp:effectExtent l="0" t="0" r="254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08074" cy="204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B9208" w14:textId="0270B49B" w:rsidR="002D166F" w:rsidRDefault="002D166F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E648B9D" wp14:editId="16088FF0">
            <wp:extent cx="4943475" cy="204185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50313" cy="204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D3D8E" w14:textId="77777777" w:rsidR="00D71F3A" w:rsidRDefault="00D71F3A" w:rsidP="008D765B">
      <w:pPr>
        <w:ind w:left="-1418" w:right="-850"/>
        <w:rPr>
          <w:b/>
          <w:bCs/>
        </w:rPr>
      </w:pPr>
    </w:p>
    <w:p w14:paraId="5CFCAD69" w14:textId="2F0AAAA4" w:rsidR="00D71F3A" w:rsidRDefault="00D71F3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7412826" wp14:editId="10E91A60">
            <wp:extent cx="4171950" cy="4598022"/>
            <wp:effectExtent l="0" t="0" r="0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184181" cy="461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24207" w14:textId="5BFAF937" w:rsidR="0085171B" w:rsidRDefault="00EF5E9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3BA8952" wp14:editId="0824D5F9">
            <wp:extent cx="5940425" cy="4303395"/>
            <wp:effectExtent l="0" t="0" r="3175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7A027" w14:textId="340F880F" w:rsidR="007A5179" w:rsidRDefault="007A5179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089F66D" wp14:editId="05A9F75B">
            <wp:extent cx="5276850" cy="1973107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15453" cy="198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365DD" w14:textId="1ACE9A64" w:rsidR="00CA52B6" w:rsidRDefault="00CA52B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EF6394D" wp14:editId="6700FE36">
            <wp:extent cx="5353050" cy="23812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B451" w14:textId="0CE32D91" w:rsidR="000A48FD" w:rsidRDefault="000A48FD" w:rsidP="008D765B">
      <w:pPr>
        <w:ind w:left="-1418" w:right="-850"/>
        <w:rPr>
          <w:b/>
          <w:bCs/>
        </w:rPr>
      </w:pPr>
    </w:p>
    <w:p w14:paraId="0257D89E" w14:textId="14A7B89E" w:rsidR="000A48FD" w:rsidRDefault="000A48F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7E9944B" wp14:editId="46EABF96">
            <wp:extent cx="5676900" cy="4791075"/>
            <wp:effectExtent l="0" t="0" r="0" b="9525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453E" w14:textId="4DAD7660" w:rsidR="000A48FD" w:rsidRPr="000A48FD" w:rsidRDefault="000A48FD" w:rsidP="008D765B">
      <w:pPr>
        <w:ind w:left="-1418" w:right="-850"/>
        <w:rPr>
          <w:color w:val="FF0000"/>
        </w:rPr>
      </w:pPr>
      <w:r w:rsidRPr="000A48FD">
        <w:rPr>
          <w:color w:val="FF0000"/>
          <w:highlight w:val="yellow"/>
          <w:lang w:val="en-US"/>
        </w:rPr>
        <w:t>Pointer</w:t>
      </w:r>
      <w:r w:rsidRPr="000A48FD">
        <w:rPr>
          <w:color w:val="FF0000"/>
          <w:highlight w:val="yellow"/>
        </w:rPr>
        <w:t xml:space="preserve"> в начало, запись в файл</w:t>
      </w:r>
    </w:p>
    <w:p w14:paraId="155806B7" w14:textId="6D065DFD" w:rsidR="006A0657" w:rsidRDefault="00413AD1" w:rsidP="00413AD1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7F9C14DB" w14:textId="2F6C256E" w:rsidR="006A0657" w:rsidRPr="00C81872" w:rsidRDefault="006A0657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</w:t>
      </w:r>
      <w:r w:rsidRPr="000A48FD">
        <w:t xml:space="preserve"> 4</w:t>
      </w:r>
      <w:r w:rsidR="00C81872">
        <w:t xml:space="preserve"> </w:t>
      </w:r>
      <w:proofErr w:type="spellStart"/>
      <w:r w:rsidR="00C81872">
        <w:rPr>
          <w:lang w:val="en-US"/>
        </w:rPr>
        <w:t>FindFirstChangeNot</w:t>
      </w:r>
      <w:r w:rsidR="00785E72">
        <w:rPr>
          <w:lang w:val="en-US"/>
        </w:rPr>
        <w:t>if</w:t>
      </w:r>
      <w:r w:rsidR="00C81872">
        <w:rPr>
          <w:lang w:val="en-US"/>
        </w:rPr>
        <w:t>ication</w:t>
      </w:r>
      <w:proofErr w:type="spellEnd"/>
    </w:p>
    <w:p w14:paraId="7975CDE8" w14:textId="7EE66C6C" w:rsidR="006A0657" w:rsidRPr="00413AD1" w:rsidRDefault="00C0544C" w:rsidP="00413AD1">
      <w:pPr>
        <w:shd w:val="clear" w:color="auto" w:fill="D5DCE4" w:themeFill="text2" w:themeFillTint="33"/>
        <w:ind w:left="-1418" w:right="-850"/>
        <w:rPr>
          <w:b/>
          <w:bCs/>
        </w:rPr>
      </w:pPr>
      <w:r>
        <w:rPr>
          <w:b/>
          <w:bCs/>
        </w:rPr>
        <w:t xml:space="preserve">Инфа: </w:t>
      </w:r>
      <w:r w:rsidR="00413AD1">
        <w:rPr>
          <w:b/>
          <w:bCs/>
        </w:rPr>
        <w:t>запускаете проект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удаляете вручную </w:t>
      </w:r>
      <w:proofErr w:type="gramStart"/>
      <w:r w:rsidR="00413AD1">
        <w:rPr>
          <w:b/>
          <w:bCs/>
        </w:rPr>
        <w:t>из .</w:t>
      </w:r>
      <w:proofErr w:type="spellStart"/>
      <w:r w:rsidR="00413AD1">
        <w:rPr>
          <w:b/>
          <w:bCs/>
        </w:rPr>
        <w:t>тхт</w:t>
      </w:r>
      <w:proofErr w:type="spellEnd"/>
      <w:proofErr w:type="gramEnd"/>
      <w:r w:rsidR="00413AD1">
        <w:rPr>
          <w:b/>
          <w:bCs/>
        </w:rPr>
        <w:t xml:space="preserve"> строку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>в консоль выводится кол-во строк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потом параллельно запускаем 2 задание </w:t>
      </w:r>
      <w:proofErr w:type="spellStart"/>
      <w:r w:rsidR="00413AD1">
        <w:rPr>
          <w:b/>
          <w:bCs/>
          <w:lang w:val="en-US"/>
        </w:rPr>
        <w:t>delRowTxt</w:t>
      </w:r>
      <w:proofErr w:type="spellEnd"/>
      <w:r w:rsidR="00413AD1" w:rsidRPr="00413AD1">
        <w:rPr>
          <w:b/>
          <w:bCs/>
        </w:rPr>
        <w:t xml:space="preserve"> </w:t>
      </w:r>
      <w:r w:rsidR="00413AD1">
        <w:rPr>
          <w:b/>
          <w:bCs/>
        </w:rPr>
        <w:t>которое удаляет строку и тоже выводится кол-во строк.</w:t>
      </w:r>
    </w:p>
    <w:p w14:paraId="4832E985" w14:textId="636820B4" w:rsidR="00555156" w:rsidRDefault="0055515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CB020D8" wp14:editId="0E1C013C">
            <wp:extent cx="4600575" cy="1637107"/>
            <wp:effectExtent l="0" t="0" r="0" b="1270"/>
            <wp:docPr id="289" name="Рисунок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11605" cy="164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D507F" w14:textId="6776B067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4742E8" wp14:editId="5DF3790D">
            <wp:extent cx="6829425" cy="3831008"/>
            <wp:effectExtent l="0" t="0" r="0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b="3020"/>
                    <a:stretch/>
                  </pic:blipFill>
                  <pic:spPr bwMode="auto">
                    <a:xfrm>
                      <a:off x="0" y="0"/>
                      <a:ext cx="6840301" cy="3837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A47A5" w14:textId="0DF0519A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577741C2" wp14:editId="11E8F41A">
            <wp:extent cx="3324225" cy="1382110"/>
            <wp:effectExtent l="0" t="0" r="0" b="889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b="5197"/>
                    <a:stretch/>
                  </pic:blipFill>
                  <pic:spPr bwMode="auto">
                    <a:xfrm>
                      <a:off x="0" y="0"/>
                      <a:ext cx="3383831" cy="1406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F8D5E" w14:textId="77777777" w:rsidR="00555156" w:rsidRDefault="00555156" w:rsidP="008D765B">
      <w:pPr>
        <w:ind w:left="-1418" w:right="-850"/>
        <w:rPr>
          <w:b/>
          <w:bCs/>
        </w:rPr>
      </w:pPr>
    </w:p>
    <w:p w14:paraId="50E403A8" w14:textId="763698C4" w:rsidR="006A0657" w:rsidRDefault="001B4A9F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42D641E" wp14:editId="528D9DE0">
            <wp:extent cx="6096000" cy="3504565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2911" r="3904" b="5463"/>
                    <a:stretch/>
                  </pic:blipFill>
                  <pic:spPr bwMode="auto">
                    <a:xfrm>
                      <a:off x="0" y="0"/>
                      <a:ext cx="6116677" cy="3516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0D35C" w14:textId="2CDCE75A" w:rsidR="001B4A9F" w:rsidRDefault="0094086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D0FD622" wp14:editId="0D9E93C6">
            <wp:extent cx="5562600" cy="278159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67404" cy="278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7A5FA" w14:textId="1797BE8A" w:rsidR="003E5DF8" w:rsidRDefault="00DA5DD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C8E34A9" wp14:editId="506309A3">
            <wp:extent cx="3733800" cy="2553653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44612" cy="2561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C69A" w14:textId="2657567E" w:rsidR="003E5DF8" w:rsidRDefault="003E5DF8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D48817F" wp14:editId="6C907657">
            <wp:extent cx="5940425" cy="866775"/>
            <wp:effectExtent l="0" t="0" r="317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b="81007"/>
                    <a:stretch/>
                  </pic:blipFill>
                  <pic:spPr bwMode="auto">
                    <a:xfrm>
                      <a:off x="0" y="0"/>
                      <a:ext cx="5940425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9DDE1C" w14:textId="2F599F91" w:rsidR="003E5DF8" w:rsidRDefault="00FD216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CBD56F1" wp14:editId="4FCF4D4F">
            <wp:extent cx="5940425" cy="2729230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5DE9" w14:textId="05F487FA" w:rsidR="0027460E" w:rsidRDefault="00D33DE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F92D5D7" wp14:editId="6134976A">
            <wp:extent cx="4610100" cy="2651732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9705" cy="2663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3F0C">
        <w:rPr>
          <w:b/>
          <w:bCs/>
        </w:rPr>
        <w:t xml:space="preserve"> </w:t>
      </w:r>
      <w:r w:rsidR="00753F0C" w:rsidRPr="00753F0C">
        <w:rPr>
          <w:b/>
          <w:bCs/>
          <w:color w:val="FF0000"/>
          <w:highlight w:val="yellow"/>
        </w:rPr>
        <w:t>возвращает состояние</w:t>
      </w:r>
    </w:p>
    <w:p w14:paraId="09E55E9C" w14:textId="4D92CB62" w:rsidR="00784C85" w:rsidRPr="00AC53C2" w:rsidRDefault="00784C8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797AC5" wp14:editId="6114B25B">
            <wp:extent cx="4705350" cy="204147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14999" cy="2045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B77E" w14:textId="62EAB96C" w:rsidR="00784C85" w:rsidRDefault="00B74A5E" w:rsidP="008D765B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338581DF" wp14:editId="23D40F32">
            <wp:extent cx="5610225" cy="1266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r w:rsidR="00CE6037" w:rsidRPr="00CE6037">
        <w:rPr>
          <w:b/>
          <w:bCs/>
          <w:color w:val="FF0000"/>
          <w:highlight w:val="yellow"/>
        </w:rPr>
        <w:t>продолжаем набл</w:t>
      </w:r>
    </w:p>
    <w:p w14:paraId="61D85586" w14:textId="7292B166" w:rsidR="00C21972" w:rsidRDefault="00C21972" w:rsidP="008D765B">
      <w:pPr>
        <w:shd w:val="clear" w:color="auto" w:fill="FFF2CC" w:themeFill="accent4" w:themeFillTint="33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55DECC2" wp14:editId="1F509C8E">
            <wp:extent cx="5210175" cy="6096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C90A4" w14:textId="21F82085" w:rsidR="00C21972" w:rsidRDefault="00C2197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1A7823E" wp14:editId="123C33F5">
            <wp:extent cx="5772150" cy="1647825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7654" w14:textId="62F8631C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DFF06E8" w14:textId="6BDBD621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BB2A014" w14:textId="3EB4154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A121EE" w14:textId="499F78D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5EB6743" w14:textId="32E52DB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168332" w14:textId="03B3C8DE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32DACDD" w14:textId="2A4D675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6813769" w14:textId="56379E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2ECA0DD" w14:textId="5AE41C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C2DAD68" w14:textId="7F625953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B09D0BE" w14:textId="4299F22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6EB6FA7" w14:textId="312716F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43A8A52C" w14:textId="37D55F9A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FC16FE3" w14:textId="0AEE223F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CA48900" w14:textId="7F28B51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7B8295E" w14:textId="4F17D849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0D139E4" w14:textId="55A6C3B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9AED576" w14:textId="4340007C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3E89D37" w14:textId="5F55BB2D" w:rsidR="006B73E0" w:rsidRDefault="006B73E0" w:rsidP="006B73E0">
      <w:pPr>
        <w:ind w:right="-850"/>
        <w:rPr>
          <w:b/>
          <w:bCs/>
          <w:color w:val="FF0000"/>
        </w:rPr>
      </w:pPr>
    </w:p>
    <w:p w14:paraId="134B8AEA" w14:textId="5D40BD89" w:rsidR="00BB3EA8" w:rsidRPr="00CA7940" w:rsidRDefault="00AC0E61" w:rsidP="00CA7940">
      <w:pPr>
        <w:pStyle w:val="3"/>
        <w:shd w:val="clear" w:color="auto" w:fill="538135" w:themeFill="accent6" w:themeFillShade="BF"/>
        <w:ind w:left="-1134"/>
        <w:rPr>
          <w:sz w:val="24"/>
          <w:szCs w:val="24"/>
        </w:rPr>
      </w:pPr>
      <w:r w:rsidRPr="00CA7940">
        <w:rPr>
          <w:sz w:val="24"/>
          <w:szCs w:val="24"/>
        </w:rPr>
        <w:lastRenderedPageBreak/>
        <w:t xml:space="preserve">--- </w:t>
      </w:r>
      <w:r w:rsidR="00BB3EA8" w:rsidRPr="007E1968">
        <w:rPr>
          <w:sz w:val="24"/>
          <w:szCs w:val="24"/>
        </w:rPr>
        <w:t>9 лаба ответы</w:t>
      </w:r>
      <w:r w:rsidR="00CA7940" w:rsidRPr="00CA7940">
        <w:rPr>
          <w:sz w:val="24"/>
          <w:szCs w:val="24"/>
        </w:rPr>
        <w:t xml:space="preserve"> </w:t>
      </w:r>
      <w:r w:rsidR="00CA7940">
        <w:rPr>
          <w:sz w:val="24"/>
          <w:szCs w:val="24"/>
        </w:rPr>
        <w:t>на вопросы</w:t>
      </w:r>
    </w:p>
    <w:p w14:paraId="7DAC0F9F" w14:textId="26E0A5F6" w:rsidR="00BB3EA8" w:rsidRDefault="00BB3EA8" w:rsidP="007E1968">
      <w:pPr>
        <w:shd w:val="clear" w:color="auto" w:fill="FFE599" w:themeFill="accent4" w:themeFillTint="66"/>
        <w:ind w:left="-1134"/>
        <w:rPr>
          <w:rFonts w:ascii="Courier New" w:hAnsi="Courier New" w:cs="Courier New"/>
          <w:b/>
          <w:u w:val="single"/>
        </w:rPr>
      </w:pPr>
      <w:r w:rsidRPr="003113DE">
        <w:rPr>
          <w:rFonts w:ascii="Courier New" w:hAnsi="Courier New" w:cs="Courier New"/>
          <w:b/>
          <w:u w:val="single"/>
        </w:rPr>
        <w:t xml:space="preserve">Файловая система </w:t>
      </w:r>
      <w:r w:rsidRPr="003113DE">
        <w:rPr>
          <w:rFonts w:ascii="Courier New" w:hAnsi="Courier New" w:cs="Courier New"/>
          <w:b/>
          <w:u w:val="single"/>
          <w:lang w:val="en-US"/>
        </w:rPr>
        <w:t>Windows</w:t>
      </w:r>
      <w:r w:rsidRPr="003113DE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</w:rPr>
        <w:t>7 лекция:</w:t>
      </w:r>
    </w:p>
    <w:p w14:paraId="4CE03CC6" w14:textId="77777777" w:rsidR="00BB3EA8" w:rsidRPr="000F3402" w:rsidRDefault="00BB3EA8" w:rsidP="007A7740">
      <w:pPr>
        <w:spacing w:after="0" w:line="240" w:lineRule="auto"/>
        <w:ind w:left="-1134"/>
        <w:jc w:val="both"/>
        <w:rPr>
          <w:rFonts w:ascii="Courier New" w:hAnsi="Courier New" w:cs="Courier New"/>
        </w:rPr>
      </w:pPr>
      <w:r w:rsidRPr="000F3402">
        <w:rPr>
          <w:rFonts w:ascii="Courier New" w:hAnsi="Courier New" w:cs="Courier New"/>
          <w:b/>
        </w:rPr>
        <w:t>Накопители на магнитных дисках:</w:t>
      </w:r>
      <w:r w:rsidRPr="000F3402">
        <w:rPr>
          <w:rFonts w:ascii="Courier New" w:hAnsi="Courier New" w:cs="Courier New"/>
        </w:rPr>
        <w:t xml:space="preserve"> </w:t>
      </w:r>
    </w:p>
    <w:p w14:paraId="51885511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</w:rPr>
        <w:t>дорожки</w:t>
      </w:r>
      <w:r>
        <w:rPr>
          <w:rFonts w:ascii="Courier New" w:hAnsi="Courier New" w:cs="Courier New"/>
        </w:rPr>
        <w:t xml:space="preserve">, </w:t>
      </w:r>
      <w:r w:rsidRPr="00764FBD">
        <w:rPr>
          <w:rFonts w:ascii="Courier New" w:hAnsi="Courier New" w:cs="Courier New"/>
          <w:color w:val="FF0000"/>
          <w:highlight w:val="yellow"/>
        </w:rPr>
        <w:t>цилиндры</w:t>
      </w:r>
      <w:r>
        <w:rPr>
          <w:rFonts w:ascii="Courier New" w:hAnsi="Courier New" w:cs="Courier New"/>
        </w:rPr>
        <w:t>,</w:t>
      </w:r>
    </w:p>
    <w:p w14:paraId="76343E8C" w14:textId="3917070B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сектор</w:t>
      </w:r>
      <w:r w:rsidRPr="00764FBD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>(</w:t>
      </w:r>
      <w:r w:rsidRPr="006267A9">
        <w:rPr>
          <w:rFonts w:ascii="Courier New" w:hAnsi="Courier New" w:cs="Courier New"/>
          <w:b/>
          <w:bCs/>
          <w:u w:val="single"/>
        </w:rPr>
        <w:t>наименьший адресуемый физический объем данных</w:t>
      </w:r>
      <w:r w:rsidR="000F3402" w:rsidRPr="000F3402">
        <w:rPr>
          <w:rFonts w:ascii="Courier New" w:hAnsi="Courier New" w:cs="Courier New"/>
          <w:b/>
          <w:bCs/>
        </w:rPr>
        <w:t xml:space="preserve">, </w:t>
      </w:r>
      <w:r>
        <w:rPr>
          <w:rFonts w:ascii="Courier New" w:hAnsi="Courier New" w:cs="Courier New"/>
        </w:rPr>
        <w:t>300-700 секторов на дорожке)</w:t>
      </w:r>
      <w:r w:rsidRPr="00B15D4F">
        <w:rPr>
          <w:rFonts w:ascii="Courier New" w:hAnsi="Courier New" w:cs="Courier New"/>
        </w:rPr>
        <w:t>,</w:t>
      </w:r>
    </w:p>
    <w:p w14:paraId="4D5064BD" w14:textId="4375FBED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кластер</w:t>
      </w:r>
      <w:r w:rsidRPr="00764FBD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2A7401">
        <w:rPr>
          <w:rFonts w:ascii="Courier New" w:hAnsi="Courier New" w:cs="Courier New"/>
          <w:b/>
          <w:bCs/>
        </w:rPr>
        <w:t>наименьший объем чтения/записи</w:t>
      </w:r>
      <w:r w:rsidRPr="00431169">
        <w:rPr>
          <w:rFonts w:ascii="Courier New" w:hAnsi="Courier New" w:cs="Courier New"/>
        </w:rPr>
        <w:t xml:space="preserve">, </w:t>
      </w:r>
      <w:r w:rsidRPr="00725BBF">
        <w:rPr>
          <w:rFonts w:ascii="Courier New" w:hAnsi="Courier New" w:cs="Courier New"/>
          <w:b/>
          <w:bCs/>
          <w:u w:val="single"/>
        </w:rPr>
        <w:t>обычно несколько секторов</w:t>
      </w:r>
      <w:r>
        <w:rPr>
          <w:rFonts w:ascii="Courier New" w:hAnsi="Courier New" w:cs="Courier New"/>
        </w:rPr>
        <w:t>),</w:t>
      </w:r>
    </w:p>
    <w:p w14:paraId="20358572" w14:textId="204E7F27" w:rsidR="00BB3EA8" w:rsidRPr="005C7A23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50D6">
        <w:rPr>
          <w:rFonts w:ascii="Courier New" w:hAnsi="Courier New" w:cs="Courier New"/>
          <w:color w:val="FF0000"/>
          <w:highlight w:val="yellow"/>
          <w:u w:val="single"/>
        </w:rPr>
        <w:t>зоны</w:t>
      </w:r>
      <w:r w:rsidRPr="00D750D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C85CA3">
        <w:rPr>
          <w:rFonts w:ascii="Courier New" w:hAnsi="Courier New" w:cs="Courier New"/>
          <w:b/>
          <w:bCs/>
        </w:rPr>
        <w:t>несколько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</w:rPr>
        <w:t>цилиндров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  <w:u w:val="single"/>
        </w:rPr>
        <w:t>с одинаковым количеством секторов</w:t>
      </w:r>
      <w:r>
        <w:rPr>
          <w:rFonts w:ascii="Courier New" w:hAnsi="Courier New" w:cs="Courier New"/>
        </w:rPr>
        <w:t>).</w:t>
      </w:r>
    </w:p>
    <w:p w14:paraId="404D37A3" w14:textId="77777777" w:rsidR="00BB3EA8" w:rsidRPr="00A2450E" w:rsidRDefault="00BB3EA8" w:rsidP="00BB3EA8">
      <w:pPr>
        <w:ind w:left="-1134"/>
        <w:jc w:val="center"/>
      </w:pPr>
      <w:r>
        <w:rPr>
          <w:noProof/>
        </w:rPr>
        <w:drawing>
          <wp:inline distT="0" distB="0" distL="0" distR="0" wp14:anchorId="2147A436" wp14:editId="3E50FB44">
            <wp:extent cx="1619250" cy="1204173"/>
            <wp:effectExtent l="0" t="0" r="0" b="0"/>
            <wp:docPr id="177" name="Рисунок 177" descr="Внешняя памя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Внешняя память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0509" cy="1227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C3E28" w14:textId="77777777" w:rsidR="00BB3EA8" w:rsidRDefault="00BB3EA8" w:rsidP="00BB3EA8">
      <w:pPr>
        <w:ind w:left="-1134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BBD2EBD" wp14:editId="0943F564">
            <wp:extent cx="3867150" cy="2890531"/>
            <wp:effectExtent l="0" t="0" r="0" b="508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886973" cy="290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96B7D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Форматирование: </w:t>
      </w:r>
    </w:p>
    <w:p w14:paraId="782D3DB3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низкого уровня</w:t>
      </w:r>
      <w:r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разбиение на разделы</w:t>
      </w:r>
    </w:p>
    <w:p w14:paraId="7AA4EB11" w14:textId="77777777" w:rsidR="00BB3EA8" w:rsidRPr="00754E1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высокого уровня</w:t>
      </w:r>
      <w:r w:rsidRPr="00F56536"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логическое форматирование</w:t>
      </w:r>
    </w:p>
    <w:p w14:paraId="23DAF2DF" w14:textId="77777777" w:rsidR="00BB3EA8" w:rsidRPr="00D724FD" w:rsidRDefault="00BB3EA8" w:rsidP="00BB3EA8">
      <w:pPr>
        <w:ind w:left="-1134"/>
        <w:rPr>
          <w:rFonts w:ascii="Courier New" w:hAnsi="Courier New" w:cs="Courier New"/>
          <w:b/>
          <w:u w:val="single"/>
        </w:rPr>
      </w:pPr>
      <w:r>
        <w:rPr>
          <w:noProof/>
        </w:rPr>
        <w:drawing>
          <wp:inline distT="0" distB="0" distL="0" distR="0" wp14:anchorId="2D271747" wp14:editId="6BD38C59">
            <wp:extent cx="3362325" cy="2126005"/>
            <wp:effectExtent l="0" t="0" r="0" b="762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76932" cy="213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2D0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lastRenderedPageBreak/>
        <w:t xml:space="preserve">   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Что такое файл?</w:t>
      </w:r>
    </w:p>
    <w:p w14:paraId="326135F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r w:rsidRPr="00C72645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Абстракция для унифицированного доступа к данным</w:t>
      </w:r>
      <w:r w:rsidRPr="00CE3E23">
        <w:rPr>
          <w:rFonts w:ascii="Times New Roman" w:hAnsi="Times New Roman" w:cs="Times New Roman"/>
          <w:sz w:val="28"/>
          <w:szCs w:val="28"/>
        </w:rPr>
        <w:t xml:space="preserve">; </w:t>
      </w:r>
      <w:r w:rsidRPr="00C72645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логических записей</w:t>
      </w:r>
    </w:p>
    <w:p w14:paraId="56605AA9" w14:textId="77777777" w:rsidR="00BB3EA8" w:rsidRPr="001E1E0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 w:rsidRPr="00D126F4">
        <w:rPr>
          <w:rFonts w:ascii="Courier New" w:hAnsi="Courier New" w:cs="Courier New"/>
          <w:b/>
          <w:sz w:val="18"/>
          <w:szCs w:val="18"/>
        </w:rPr>
        <w:t xml:space="preserve">логическая запись: </w:t>
      </w:r>
      <w:r w:rsidRPr="00D126F4">
        <w:rPr>
          <w:rFonts w:ascii="Courier New" w:hAnsi="Courier New" w:cs="Courier New"/>
          <w:sz w:val="18"/>
          <w:szCs w:val="18"/>
        </w:rPr>
        <w:t>последовательность байт;</w:t>
      </w:r>
      <w:r w:rsidRPr="00D126F4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4982F0FE" w14:textId="77777777" w:rsidR="00BB3EA8" w:rsidRPr="00D126F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>сами логические записи хранятся на нескольких кластерах</w:t>
      </w:r>
    </w:p>
    <w:p w14:paraId="3F6413D2" w14:textId="594541E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8962D4" wp14:editId="28A1569A">
            <wp:extent cx="4695825" cy="2885386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03130" cy="288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E30A1" w14:textId="77777777" w:rsidR="00CE75AE" w:rsidRPr="00932645" w:rsidRDefault="00CE75AE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59271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еречислите основные характеристики (атрибуты) файла.</w:t>
      </w:r>
    </w:p>
    <w:p w14:paraId="603CB7D3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 xml:space="preserve">Имя </w:t>
      </w:r>
      <w:r w:rsidRPr="00476FFC">
        <w:rPr>
          <w:rFonts w:ascii="Segoe UI" w:eastAsia="Times New Roman" w:hAnsi="Segoe UI" w:cs="Segoe UI"/>
          <w:color w:val="FF0000"/>
          <w:highlight w:val="yellow"/>
        </w:rPr>
        <w:t>файла</w:t>
      </w:r>
      <w:r w:rsidRPr="00476FFC">
        <w:rPr>
          <w:rFonts w:ascii="Segoe UI" w:eastAsia="Times New Roman" w:hAnsi="Segoe UI" w:cs="Segoe UI"/>
          <w:color w:val="D1D5DB"/>
          <w:highlight w:val="yellow"/>
        </w:rPr>
        <w:t xml:space="preserve">: </w:t>
      </w:r>
      <w:r w:rsidRPr="00476FFC">
        <w:rPr>
          <w:rFonts w:ascii="Segoe UI" w:eastAsia="Times New Roman" w:hAnsi="Segoe UI" w:cs="Segoe UI"/>
          <w:highlight w:val="yellow"/>
        </w:rPr>
        <w:t xml:space="preserve">уникальный </w:t>
      </w:r>
      <w:r w:rsidRPr="00630CA0">
        <w:rPr>
          <w:rFonts w:ascii="Segoe UI" w:eastAsia="Times New Roman" w:hAnsi="Segoe UI" w:cs="Segoe UI"/>
          <w:highlight w:val="yellow"/>
        </w:rPr>
        <w:t>идентификатор файла в рамках данной файловой системы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14651536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сширение файла</w:t>
      </w:r>
      <w:r w:rsidRPr="003C67A1">
        <w:rPr>
          <w:rFonts w:ascii="Segoe UI" w:eastAsia="Times New Roman" w:hAnsi="Segoe UI" w:cs="Segoe UI"/>
          <w:color w:val="D1D5DB"/>
        </w:rPr>
        <w:t xml:space="preserve">: это часть имени файла, которая следует за последней точкой, обычно указывающая на </w:t>
      </w:r>
      <w:r w:rsidRPr="00630CA0">
        <w:rPr>
          <w:rFonts w:ascii="Segoe UI" w:eastAsia="Times New Roman" w:hAnsi="Segoe UI" w:cs="Segoe UI"/>
          <w:highlight w:val="yellow"/>
        </w:rPr>
        <w:t>формат файла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4EB804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змер файла</w:t>
      </w:r>
      <w:r w:rsidRPr="003C67A1">
        <w:rPr>
          <w:rFonts w:ascii="Segoe UI" w:eastAsia="Times New Roman" w:hAnsi="Segoe UI" w:cs="Segoe UI"/>
          <w:color w:val="D1D5DB"/>
        </w:rPr>
        <w:t>: размер файла в байтах, килобайтах, мегабайтах или гигабайтах.</w:t>
      </w:r>
    </w:p>
    <w:p w14:paraId="59A3E39A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создания файла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</w:t>
      </w:r>
      <w:r w:rsidRPr="007A71F0">
        <w:rPr>
          <w:rFonts w:ascii="Segoe UI" w:eastAsia="Times New Roman" w:hAnsi="Segoe UI" w:cs="Segoe UI"/>
          <w:highlight w:val="yellow"/>
        </w:rPr>
        <w:t>был создан в файловой системе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F5F684D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доступа к файлу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был </w:t>
      </w:r>
      <w:r w:rsidRPr="007A71F0">
        <w:rPr>
          <w:rFonts w:ascii="Segoe UI" w:eastAsia="Times New Roman" w:hAnsi="Segoe UI" w:cs="Segoe UI"/>
          <w:highlight w:val="yellow"/>
        </w:rPr>
        <w:t>последний раз прочитан или записан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A315E9E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изменения файла</w:t>
      </w:r>
      <w:r w:rsidRPr="003C67A1">
        <w:rPr>
          <w:rFonts w:ascii="Segoe UI" w:eastAsia="Times New Roman" w:hAnsi="Segoe UI" w:cs="Segoe UI"/>
          <w:color w:val="D1D5DB"/>
        </w:rPr>
        <w:t>: дата и время, когда файл был последний раз изменен.</w:t>
      </w:r>
    </w:p>
    <w:p w14:paraId="230784A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Права доступа</w:t>
      </w:r>
      <w:r w:rsidRPr="003C67A1">
        <w:rPr>
          <w:rFonts w:ascii="Segoe UI" w:eastAsia="Times New Roman" w:hAnsi="Segoe UI" w:cs="Segoe UI"/>
          <w:color w:val="D1D5DB"/>
        </w:rPr>
        <w:t>: права доступа к файлу, определяющие, кто может читать, записывать и выполнить файл.</w:t>
      </w:r>
    </w:p>
    <w:p w14:paraId="7277D4ED" w14:textId="77777777" w:rsidR="00BB3EA8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Тип файла</w:t>
      </w:r>
      <w:r w:rsidRPr="003C67A1">
        <w:rPr>
          <w:rFonts w:ascii="Segoe UI" w:eastAsia="Times New Roman" w:hAnsi="Segoe UI" w:cs="Segoe UI"/>
          <w:color w:val="D1D5DB"/>
        </w:rPr>
        <w:t xml:space="preserve">: тип файла, определяющий, </w:t>
      </w:r>
      <w:r w:rsidRPr="00573799">
        <w:rPr>
          <w:rFonts w:ascii="Segoe UI" w:eastAsia="Times New Roman" w:hAnsi="Segoe UI" w:cs="Segoe UI"/>
          <w:highlight w:val="yellow"/>
        </w:rPr>
        <w:t>какой тип данных содержится в файле</w:t>
      </w:r>
      <w:r w:rsidRPr="003C67A1">
        <w:rPr>
          <w:rFonts w:ascii="Segoe UI" w:eastAsia="Times New Roman" w:hAnsi="Segoe UI" w:cs="Segoe UI"/>
          <w:color w:val="D1D5DB"/>
        </w:rPr>
        <w:t xml:space="preserve">, например, </w:t>
      </w:r>
      <w:r w:rsidRPr="00573799">
        <w:rPr>
          <w:rFonts w:ascii="Segoe UI" w:eastAsia="Times New Roman" w:hAnsi="Segoe UI" w:cs="Segoe UI"/>
          <w:highlight w:val="yellow"/>
        </w:rPr>
        <w:t xml:space="preserve">текстовый, изображение, аудио, </w:t>
      </w:r>
      <w:r w:rsidRPr="006B6ABF">
        <w:rPr>
          <w:rFonts w:ascii="Segoe UI" w:eastAsia="Times New Roman" w:hAnsi="Segoe UI" w:cs="Segoe UI"/>
          <w:highlight w:val="yellow"/>
        </w:rPr>
        <w:t>видео и т.д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026AC72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5C2D04B3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72A55F3E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250361FC" w14:textId="77777777" w:rsidR="00923E41" w:rsidRDefault="00923E41" w:rsidP="000D647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42E03B9B" w14:textId="7048697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Что такое файловая система?</w:t>
      </w:r>
    </w:p>
    <w:p w14:paraId="2F5B7CEE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8920F3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Файловая систем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— это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асть операционной систем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беспечивающая доступ к фай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bookmarkStart w:id="0" w:name="_Hlk129979506"/>
      <w:r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вязь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между логическим и физическим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ениями данных</w:t>
      </w:r>
      <w:bookmarkEnd w:id="0"/>
    </w:p>
    <w:p w14:paraId="63D48535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8427E3" wp14:editId="78FB166A">
            <wp:extent cx="4533900" cy="1723188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43293" cy="17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73EC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6B26B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Перечислите основные функции файловой системы.</w:t>
      </w:r>
    </w:p>
    <w:p w14:paraId="10007A84" w14:textId="77777777" w:rsidR="00BB3EA8" w:rsidRDefault="00BB3EA8" w:rsidP="00294531">
      <w:pPr>
        <w:numPr>
          <w:ilvl w:val="0"/>
          <w:numId w:val="4"/>
        </w:numPr>
        <w:spacing w:before="240"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ние/удал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7D68D72B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под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3A1375D2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 в катало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179BD408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создание/удаление</w:t>
      </w: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021E91C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ткрытие/закрытие доступа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 файлу,</w:t>
      </w:r>
    </w:p>
    <w:p w14:paraId="3FF8A579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тение/запись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A96082">
        <w:rPr>
          <w:rFonts w:ascii="Times New Roman" w:eastAsia="Times New Roman" w:hAnsi="Times New Roman" w:cs="Times New Roman"/>
          <w:b/>
          <w:bCs/>
          <w:sz w:val="28"/>
          <w:szCs w:val="28"/>
        </w:rPr>
        <w:t>логических запис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айла, </w:t>
      </w:r>
    </w:p>
    <w:p w14:paraId="40F0E5AE" w14:textId="77777777" w:rsidR="00BB3EA8" w:rsidRPr="00FC5A27" w:rsidRDefault="00BB3EA8" w:rsidP="00294531">
      <w:pPr>
        <w:numPr>
          <w:ilvl w:val="0"/>
          <w:numId w:val="4"/>
        </w:numPr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тановка (поддержка) </w:t>
      </w:r>
      <w:r w:rsidRPr="009F212B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указателя фай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74A80C10" w14:textId="77777777" w:rsidR="00BB3EA8" w:rsidRDefault="00BB3EA8" w:rsidP="00294531">
      <w:pPr>
        <w:numPr>
          <w:ilvl w:val="0"/>
          <w:numId w:val="4"/>
        </w:numPr>
        <w:shd w:val="clear" w:color="auto" w:fill="FFFF00"/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97D060" wp14:editId="0221D410">
            <wp:extent cx="4876800" cy="419100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3C96E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</w:pPr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Определяет как данные организованы на диске, защищает от </w:t>
      </w:r>
      <w:proofErr w:type="spellStart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есанкц</w:t>
      </w:r>
      <w:proofErr w:type="spellEnd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 доступа</w:t>
      </w:r>
    </w:p>
    <w:p w14:paraId="56B37878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6D10D7A" wp14:editId="44DF0A83">
            <wp:extent cx="4377511" cy="1209675"/>
            <wp:effectExtent l="0" t="0" r="4445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40682" cy="1227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18902" w14:textId="77777777" w:rsidR="00BB3EA8" w:rsidRPr="00FC5A27" w:rsidRDefault="00BB3EA8" w:rsidP="00BB3EA8">
      <w:pPr>
        <w:pStyle w:val="a4"/>
        <w:spacing w:line="240" w:lineRule="auto"/>
        <w:ind w:left="-1134"/>
        <w:jc w:val="both"/>
        <w:rPr>
          <w:rFonts w:ascii="Courier New" w:hAnsi="Courier New" w:cs="Courier New"/>
          <w:color w:val="FF0000"/>
        </w:rPr>
      </w:pPr>
      <w:r w:rsidRPr="00FC5A27">
        <w:rPr>
          <w:rFonts w:ascii="Courier New" w:hAnsi="Courier New" w:cs="Courier New"/>
          <w:b/>
        </w:rPr>
        <w:t>Указатель файла</w:t>
      </w:r>
      <w:r w:rsidRPr="00FC5A27">
        <w:rPr>
          <w:rFonts w:ascii="Courier New" w:hAnsi="Courier New" w:cs="Courier New"/>
        </w:rPr>
        <w:t xml:space="preserve"> – </w:t>
      </w:r>
      <w:r w:rsidRPr="00FC5A27">
        <w:rPr>
          <w:rFonts w:ascii="Courier New" w:hAnsi="Courier New" w:cs="Courier New"/>
          <w:highlight w:val="yellow"/>
        </w:rPr>
        <w:t>объект файловой системы</w:t>
      </w:r>
      <w:r w:rsidRPr="00FC5A27">
        <w:rPr>
          <w:rFonts w:ascii="Courier New" w:hAnsi="Courier New" w:cs="Courier New"/>
        </w:rPr>
        <w:t xml:space="preserve">, </w:t>
      </w:r>
      <w:r w:rsidRPr="00FC5A27">
        <w:rPr>
          <w:rFonts w:ascii="Courier New" w:hAnsi="Courier New" w:cs="Courier New"/>
          <w:color w:val="FF0000"/>
          <w:highlight w:val="yellow"/>
        </w:rPr>
        <w:t>позиционирующий логическую запись.</w:t>
      </w:r>
      <w:r w:rsidRPr="00FC5A27">
        <w:rPr>
          <w:rFonts w:ascii="Courier New" w:hAnsi="Courier New" w:cs="Courier New"/>
          <w:color w:val="FF0000"/>
        </w:rPr>
        <w:t xml:space="preserve"> </w:t>
      </w:r>
    </w:p>
    <w:p w14:paraId="2791DD6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еречислите 3 названия файловой системы.</w:t>
      </w:r>
    </w:p>
    <w:p w14:paraId="21E7A3CB" w14:textId="77777777" w:rsidR="00BB3EA8" w:rsidRPr="005B4A1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</w:pPr>
      <w:r w:rsidRPr="005B4A19">
        <w:rPr>
          <w:rFonts w:ascii="Times New Roman" w:hAnsi="Times New Roman" w:cs="Times New Roman"/>
          <w:b/>
          <w:bCs/>
          <w:sz w:val="28"/>
          <w:szCs w:val="28"/>
        </w:rPr>
        <w:t xml:space="preserve">FAT NTFS </w:t>
      </w:r>
      <w:proofErr w:type="spellStart"/>
      <w:r w:rsidRPr="005B4A19">
        <w:rPr>
          <w:rFonts w:ascii="Times New Roman" w:hAnsi="Times New Roman" w:cs="Times New Roman"/>
          <w:b/>
          <w:bCs/>
          <w:sz w:val="28"/>
          <w:szCs w:val="28"/>
        </w:rPr>
        <w:t>ReFS</w:t>
      </w:r>
      <w:proofErr w:type="spellEnd"/>
      <w:r w:rsidRPr="005B4A19"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  <w:t xml:space="preserve"> </w:t>
      </w:r>
    </w:p>
    <w:p w14:paraId="4E836163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noProof/>
        </w:rPr>
        <w:lastRenderedPageBreak/>
        <w:drawing>
          <wp:inline distT="0" distB="0" distL="0" distR="0" wp14:anchorId="5AD0FE0C" wp14:editId="1B9228CA">
            <wp:extent cx="4314825" cy="2605756"/>
            <wp:effectExtent l="0" t="0" r="0" b="444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319618" cy="260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 xml:space="preserve"> </w:t>
      </w:r>
    </w:p>
    <w:p w14:paraId="213BE71D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B4A7D6"/>
        </w:rPr>
      </w:pP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Fat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–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р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ntfs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ндартн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инде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ref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дл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window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server</w:t>
      </w:r>
    </w:p>
    <w:p w14:paraId="121DF6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Какая файловая система установлена на вашем компьютере под Windows? под Linux?</w:t>
      </w:r>
    </w:p>
    <w:p w14:paraId="228020E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3C79">
        <w:rPr>
          <w:rFonts w:ascii="Times New Roman" w:eastAsia="Times New Roman" w:hAnsi="Times New Roman" w:cs="Times New Roman"/>
          <w:sz w:val="28"/>
          <w:szCs w:val="28"/>
          <w:highlight w:val="lightGray"/>
        </w:rPr>
        <w:t>(Как узнать: Откройте Проводник Windows. Щелкните правой кнопкой мыши по нужному диску (разделу жесткого диска, SSD-диску, или по флешке). В открывшемся контекстном меню выберите пункт «Свойства». В окне свойств данного диска, во вкладке «Общие» указан тип файловой системы.)</w:t>
      </w:r>
    </w:p>
    <w:p w14:paraId="287BFC37" w14:textId="77777777" w:rsidR="00BB3EA8" w:rsidRPr="000E3C7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cyan"/>
        </w:rPr>
        <w:t xml:space="preserve">Windows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</w:rPr>
        <w:t>-</w:t>
      </w:r>
      <w:r w:rsidRPr="00725BBF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NTFS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</w:p>
    <w:p w14:paraId="378794D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b/>
          <w:bCs/>
          <w:sz w:val="28"/>
          <w:szCs w:val="28"/>
          <w:highlight w:val="cyan"/>
        </w:rPr>
        <w:t>Linux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066B09">
        <w:rPr>
          <w:rFonts w:ascii="Times New Roman" w:eastAsia="Times New Roman" w:hAnsi="Times New Roman" w:cs="Times New Roman"/>
          <w:sz w:val="28"/>
          <w:szCs w:val="28"/>
          <w:highlight w:val="yellow"/>
        </w:rPr>
        <w:t>поддерживает множество раз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yste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включая FAT, FAT32, NTFS из Window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Но использовать рекомендуем «родные» системы: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Ext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Ext4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Reise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20F58">
        <w:rPr>
          <w:rFonts w:ascii="Times New Roman" w:eastAsia="Times New Roman" w:hAnsi="Times New Roman" w:cs="Times New Roman"/>
          <w:sz w:val="28"/>
          <w:szCs w:val="28"/>
        </w:rPr>
        <w:t>XF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Bt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</w:t>
      </w:r>
      <w:proofErr w:type="spellEnd"/>
    </w:p>
    <w:p w14:paraId="67659AD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7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Что такое каталог файловой системы?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перечислите  наименования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специальных каталогов.</w:t>
      </w:r>
    </w:p>
    <w:p w14:paraId="3FF17CA0" w14:textId="443CD3E4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C5BBB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highlight w:val="yellow"/>
        </w:rPr>
        <w:t>Каталог</w:t>
      </w:r>
      <w:r w:rsidRPr="00B51454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B82401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</w:rPr>
        <w:t>файл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143F8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содержащий информацию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6B4F8B">
        <w:rPr>
          <w:rFonts w:ascii="Times New Roman" w:eastAsia="Times New Roman" w:hAnsi="Times New Roman" w:cs="Times New Roman"/>
          <w:sz w:val="24"/>
          <w:szCs w:val="24"/>
        </w:rPr>
        <w:t>(именно содержит инфу, а не внутри него другие файлы!!)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C5BBB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о месте расположения других файлов</w:t>
      </w:r>
    </w:p>
    <w:p w14:paraId="2E46D626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51454">
        <w:rPr>
          <w:rFonts w:ascii="Times New Roman" w:eastAsia="Times New Roman" w:hAnsi="Times New Roman" w:cs="Times New Roman"/>
          <w:b/>
          <w:sz w:val="24"/>
          <w:szCs w:val="24"/>
        </w:rPr>
        <w:t>Специальные каталоги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E924957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точка – текущий каталог), </w:t>
      </w:r>
    </w:p>
    <w:p w14:paraId="7D149121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>.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две точки – каталог верхнего уровня).</w:t>
      </w:r>
    </w:p>
    <w:p w14:paraId="3A543417" w14:textId="5D1D9720" w:rsidR="00972D04" w:rsidRPr="00096691" w:rsidRDefault="00BB3EA8" w:rsidP="0081030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F8578F" wp14:editId="45F18239">
            <wp:extent cx="4035148" cy="771525"/>
            <wp:effectExtent l="0" t="0" r="381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52058" cy="774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512D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lastRenderedPageBreak/>
        <w:t>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4A86E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Поясните понятие «текущий каталог приложения».</w:t>
      </w:r>
    </w:p>
    <w:p w14:paraId="0290279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13A5E" wp14:editId="4B78F759">
            <wp:extent cx="5638800" cy="2943225"/>
            <wp:effectExtent l="0" t="0" r="0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B4D6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9900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Что такое специальные имена файлов? перечислите их, для чего они нужны.</w:t>
      </w:r>
    </w:p>
    <w:p w14:paraId="36E647AF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b/>
          <w:color w:val="202124"/>
          <w:sz w:val="24"/>
          <w:szCs w:val="24"/>
          <w:highlight w:val="white"/>
        </w:rPr>
        <w:t xml:space="preserve">Специальные файлы устройств содержат данные, </w:t>
      </w:r>
      <w:r w:rsidRPr="000C4F96">
        <w:rPr>
          <w:b/>
          <w:color w:val="FF0000"/>
          <w:sz w:val="24"/>
          <w:szCs w:val="24"/>
          <w:highlight w:val="yellow"/>
        </w:rPr>
        <w:t xml:space="preserve">необходимые операционной системе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ля взаимодействия с физическими устройствами</w:t>
      </w:r>
      <w:r>
        <w:rPr>
          <w:b/>
          <w:color w:val="202124"/>
          <w:sz w:val="24"/>
          <w:szCs w:val="24"/>
          <w:highlight w:val="white"/>
        </w:rPr>
        <w:t xml:space="preserve">, такими </w:t>
      </w:r>
      <w:r w:rsidRPr="00FC7250">
        <w:rPr>
          <w:b/>
          <w:color w:val="FF0000"/>
          <w:sz w:val="24"/>
          <w:szCs w:val="24"/>
          <w:highlight w:val="yellow"/>
        </w:rPr>
        <w:t xml:space="preserve">как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иски и дисководы, принтеры и факсы</w:t>
      </w:r>
      <w:r w:rsidRPr="00FC7250">
        <w:rPr>
          <w:b/>
          <w:color w:val="FF0000"/>
          <w:sz w:val="24"/>
          <w:szCs w:val="24"/>
          <w:highlight w:val="yellow"/>
        </w:rPr>
        <w:t xml:space="preserve"> </w:t>
      </w:r>
      <w:r>
        <w:rPr>
          <w:b/>
          <w:color w:val="202124"/>
          <w:sz w:val="24"/>
          <w:szCs w:val="24"/>
          <w:highlight w:val="white"/>
        </w:rPr>
        <w:t>и т. п.</w:t>
      </w:r>
    </w:p>
    <w:p w14:paraId="3B58E382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noProof/>
        </w:rPr>
        <w:drawing>
          <wp:inline distT="0" distB="0" distL="0" distR="0" wp14:anchorId="7AB5EAF1" wp14:editId="3003290C">
            <wp:extent cx="5124450" cy="2093470"/>
            <wp:effectExtent l="0" t="0" r="0" b="254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147607" cy="210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CD162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: обозначает консоль </w:t>
      </w:r>
      <w:r>
        <w:rPr>
          <w:rFonts w:ascii="Segoe UI" w:eastAsia="Times New Roman" w:hAnsi="Segoe UI" w:cs="Segoe UI"/>
          <w:color w:val="D1D5DB"/>
          <w:sz w:val="24"/>
          <w:szCs w:val="24"/>
        </w:rPr>
        <w:t>для ввода/вывода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589990AA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lpt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ервый порт принтера.</w:t>
      </w:r>
    </w:p>
    <w:p w14:paraId="164FB17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pr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стандартный принтер.</w:t>
      </w:r>
    </w:p>
    <w:p w14:paraId="0A57BE55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nul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нулевое устройство (ничего не выводит).</w:t>
      </w:r>
    </w:p>
    <w:p w14:paraId="632D7AC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2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3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4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ют последовательные порты.</w:t>
      </w:r>
    </w:p>
    <w:p w14:paraId="62CBEB19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aux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орт ввода/вывода.</w:t>
      </w:r>
    </w:p>
    <w:p w14:paraId="440710DF" w14:textId="4B5F1A2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1A7BA5DC" w14:textId="1496B248" w:rsidR="00972D04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744220F6" w14:textId="77777777" w:rsidR="00972D04" w:rsidRPr="00EA3637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5E1F1F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1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Для чего используются буферы ввода-вывода?</w:t>
      </w:r>
    </w:p>
    <w:p w14:paraId="6B022EC2" w14:textId="77777777" w:rsidR="00BB3EA8" w:rsidRPr="00524471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Буферы ввода/вывода: области памяти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хранения физически считанн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; необходимы </w:t>
      </w:r>
      <w:r w:rsidRPr="00524471">
        <w:rPr>
          <w:rFonts w:ascii="Times New Roman" w:eastAsia="Times New Roman" w:hAnsi="Times New Roman" w:cs="Times New Roman"/>
          <w:sz w:val="24"/>
          <w:szCs w:val="24"/>
          <w:highlight w:val="yellow"/>
          <w:u w:val="single"/>
        </w:rPr>
        <w:t>для устранения несоответствия между физическим и логическим чтением/записью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. Сначала заполняется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буфер кластерами, а затем осуществляется чтение логических файлов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DC8C6B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noProof/>
        </w:rPr>
        <w:drawing>
          <wp:inline distT="0" distB="0" distL="0" distR="0" wp14:anchorId="044A70D4" wp14:editId="36D722B9">
            <wp:extent cx="3714750" cy="3123625"/>
            <wp:effectExtent l="0" t="0" r="0" b="635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726454" cy="3133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 xml:space="preserve"> </w:t>
      </w:r>
    </w:p>
    <w:p w14:paraId="2A7CD052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FFD966"/>
        </w:rPr>
      </w:pPr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 xml:space="preserve">Уменьшить кол-во обращений к физическому и повысить </w:t>
      </w:r>
      <w:proofErr w:type="spellStart"/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>произв</w:t>
      </w:r>
      <w:proofErr w:type="spellEnd"/>
    </w:p>
    <w:p w14:paraId="5FD15B9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1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FA8DC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Поясните понятие «кэширование».</w:t>
      </w:r>
    </w:p>
    <w:p w14:paraId="7DB4975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  Кэширование ввода/вывода –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перемещение в быстродействующую память, наиболее часто используем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(обычно упреждающее чтение</w:t>
      </w:r>
      <w:proofErr w:type="gramStart"/>
      <w:r w:rsidRPr="00524471">
        <w:rPr>
          <w:rFonts w:ascii="Times New Roman" w:eastAsia="Times New Roman" w:hAnsi="Times New Roman" w:cs="Times New Roman"/>
          <w:sz w:val="24"/>
          <w:szCs w:val="24"/>
        </w:rPr>
        <w:t>).В</w:t>
      </w:r>
      <w:proofErr w:type="gramEnd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состав ядра Windows  входит специальная программа обеспечивающая кэширование данных. Кроме того, кэширование осуществляет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нтроллер дисковода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A2CC035" w14:textId="67905EAF" w:rsidR="00BB3EA8" w:rsidRDefault="00BB3EA8" w:rsidP="004C6A74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noProof/>
        </w:rPr>
        <w:drawing>
          <wp:inline distT="0" distB="0" distL="0" distR="0" wp14:anchorId="765BE566" wp14:editId="40D286F6">
            <wp:extent cx="4338069" cy="2857500"/>
            <wp:effectExtent l="0" t="0" r="5715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358674" cy="287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665B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Поясните понятие «указатель позиции файла».</w:t>
      </w:r>
    </w:p>
    <w:p w14:paraId="590889EC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</w:rPr>
      </w:pPr>
      <w:r w:rsidRPr="007C5955">
        <w:rPr>
          <w:rFonts w:ascii="Times New Roman" w:eastAsia="Times New Roman" w:hAnsi="Times New Roman" w:cs="Times New Roman"/>
          <w:b/>
          <w:bCs/>
          <w:sz w:val="14"/>
          <w:szCs w:val="14"/>
        </w:rPr>
        <w:t xml:space="preserve"> </w:t>
      </w:r>
      <w:r w:rsidRPr="00C3526D">
        <w:rPr>
          <w:rFonts w:ascii="Times New Roman" w:eastAsia="Times New Roman" w:hAnsi="Times New Roman" w:cs="Times New Roman"/>
          <w:b/>
          <w:bCs/>
        </w:rPr>
        <w:t>Указатель файла</w:t>
      </w:r>
      <w:r w:rsidRPr="00C3526D">
        <w:rPr>
          <w:rFonts w:ascii="Times New Roman" w:eastAsia="Times New Roman" w:hAnsi="Times New Roman" w:cs="Times New Roman"/>
        </w:rPr>
        <w:t xml:space="preserve"> – </w:t>
      </w:r>
      <w:r w:rsidRPr="00C3526D">
        <w:rPr>
          <w:rFonts w:ascii="Times New Roman" w:eastAsia="Times New Roman" w:hAnsi="Times New Roman" w:cs="Times New Roman"/>
          <w:highlight w:val="yellow"/>
          <w:u w:val="single"/>
        </w:rPr>
        <w:t>объект файловой системы</w:t>
      </w:r>
      <w:r w:rsidRPr="00C3526D">
        <w:rPr>
          <w:rFonts w:ascii="Times New Roman" w:eastAsia="Times New Roman" w:hAnsi="Times New Roman" w:cs="Times New Roman"/>
        </w:rPr>
        <w:t xml:space="preserve">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позиционирующий логическую запись.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</w:p>
    <w:p w14:paraId="37A0134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612AD9DB" wp14:editId="263B78A1">
            <wp:extent cx="4101765" cy="1133475"/>
            <wp:effectExtent l="0" t="0" r="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205834" cy="1162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05DE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1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оясните понятие «маркер конца файла».</w:t>
      </w:r>
    </w:p>
    <w:p w14:paraId="75EEB829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</w:rPr>
      </w:pPr>
      <w:r w:rsidRPr="00C3526D">
        <w:rPr>
          <w:rFonts w:ascii="Times New Roman" w:eastAsia="Times New Roman" w:hAnsi="Times New Roman" w:cs="Times New Roman"/>
          <w:b/>
          <w:color w:val="FF0000"/>
        </w:rPr>
        <w:t xml:space="preserve"> 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Установить маркер конца файла на позицию указател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в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середине</w:t>
      </w:r>
      <w:r w:rsidRPr="00C3526D">
        <w:rPr>
          <w:rFonts w:ascii="Times New Roman" w:eastAsia="Times New Roman" w:hAnsi="Times New Roman" w:cs="Times New Roman"/>
        </w:rPr>
        <w:t xml:space="preserve"> файла, то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все за текущей позицией усекаетс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за пределами</w:t>
      </w:r>
      <w:r w:rsidRPr="00C3526D">
        <w:rPr>
          <w:rFonts w:ascii="Times New Roman" w:eastAsia="Times New Roman" w:hAnsi="Times New Roman" w:cs="Times New Roman"/>
        </w:rPr>
        <w:t xml:space="preserve"> файла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то файл расширяется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  <w:r w:rsidRPr="00C3526D">
        <w:rPr>
          <w:rFonts w:ascii="Times New Roman" w:eastAsia="Times New Roman" w:hAnsi="Times New Roman" w:cs="Times New Roman"/>
        </w:rPr>
        <w:t>(</w:t>
      </w:r>
      <w:r w:rsidRPr="00C3526D">
        <w:rPr>
          <w:rFonts w:ascii="Times New Roman" w:eastAsia="Times New Roman" w:hAnsi="Times New Roman" w:cs="Times New Roman"/>
          <w:color w:val="FF0000"/>
          <w:u w:val="single"/>
        </w:rPr>
        <w:t>содержимое новых кластеров не определено</w:t>
      </w:r>
      <w:r w:rsidRPr="00C3526D">
        <w:rPr>
          <w:rFonts w:ascii="Times New Roman" w:eastAsia="Times New Roman" w:hAnsi="Times New Roman" w:cs="Times New Roman"/>
        </w:rPr>
        <w:t xml:space="preserve">).  </w:t>
      </w:r>
    </w:p>
    <w:p w14:paraId="621BEFE8" w14:textId="77777777" w:rsidR="00BB3EA8" w:rsidRDefault="00BB3EA8" w:rsidP="00BB3EA8">
      <w:pPr>
        <w:spacing w:before="240" w:after="240"/>
        <w:ind w:left="-11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185E5EAA" wp14:editId="277642D1">
            <wp:extent cx="4210050" cy="438150"/>
            <wp:effectExtent l="38100" t="38100" r="38100" b="38100"/>
            <wp:docPr id="19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38150"/>
                    </a:xfrm>
                    <a:prstGeom prst="rect">
                      <a:avLst/>
                    </a:prstGeom>
                    <a:ln w="25400">
                      <a:solidFill>
                        <a:srgbClr val="E066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4CF909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1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оясните понятие «блокировка файла».</w:t>
      </w:r>
    </w:p>
    <w:p w14:paraId="09EACD9F" w14:textId="19EA2276" w:rsidR="00BB3EA8" w:rsidRDefault="00AF3B9C" w:rsidP="00BB3EA8">
      <w:pPr>
        <w:spacing w:before="240" w:after="240"/>
        <w:ind w:left="-1134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Д</w:t>
      </w:r>
      <w:r w:rsidR="00BB3EA8">
        <w:rPr>
          <w:rFonts w:ascii="Courier New" w:hAnsi="Courier New" w:cs="Courier New"/>
        </w:rPr>
        <w:t xml:space="preserve">ля </w:t>
      </w:r>
      <w:r w:rsidR="00BB3EA8" w:rsidRPr="002A0C1B">
        <w:rPr>
          <w:rFonts w:ascii="Courier New" w:hAnsi="Courier New" w:cs="Courier New"/>
          <w:b/>
          <w:bCs/>
          <w:color w:val="FF0000"/>
          <w:highlight w:val="yellow"/>
          <w:u w:val="single"/>
        </w:rPr>
        <w:t>монопольного</w:t>
      </w:r>
      <w:r w:rsidR="00BB3EA8" w:rsidRPr="002A0C1B">
        <w:rPr>
          <w:rFonts w:ascii="Courier New" w:hAnsi="Courier New" w:cs="Courier New"/>
          <w:color w:val="FF0000"/>
        </w:rPr>
        <w:t xml:space="preserve"> </w:t>
      </w:r>
      <w:r w:rsidR="00BB3EA8">
        <w:rPr>
          <w:rFonts w:ascii="Courier New" w:hAnsi="Courier New" w:cs="Courier New"/>
        </w:rPr>
        <w:t xml:space="preserve">доступа </w:t>
      </w:r>
      <w:r w:rsidR="00BB3EA8" w:rsidRPr="00EB1095">
        <w:rPr>
          <w:rFonts w:ascii="Courier New" w:hAnsi="Courier New" w:cs="Courier New"/>
          <w:color w:val="FF0000"/>
          <w:highlight w:val="yellow"/>
        </w:rPr>
        <w:t>к файлу</w:t>
      </w:r>
      <w:r w:rsidR="00BB3EA8" w:rsidRPr="00EB1095">
        <w:rPr>
          <w:rFonts w:ascii="Courier New" w:hAnsi="Courier New" w:cs="Courier New"/>
          <w:color w:val="FF0000"/>
        </w:rPr>
        <w:t xml:space="preserve"> </w:t>
      </w:r>
      <w:r w:rsidR="00BB3EA8" w:rsidRPr="00EB1095">
        <w:rPr>
          <w:rFonts w:ascii="Courier New" w:hAnsi="Courier New" w:cs="Courier New"/>
        </w:rPr>
        <w:t xml:space="preserve">или </w:t>
      </w:r>
      <w:r w:rsidR="00BB3EA8" w:rsidRPr="008A05B1">
        <w:rPr>
          <w:rFonts w:ascii="Courier New" w:hAnsi="Courier New" w:cs="Courier New"/>
          <w:color w:val="FF0000"/>
          <w:highlight w:val="yellow"/>
        </w:rPr>
        <w:t>его части</w:t>
      </w:r>
      <w:r w:rsidR="00BB3EA8">
        <w:rPr>
          <w:rFonts w:ascii="Courier New" w:hAnsi="Courier New" w:cs="Courier New"/>
        </w:rPr>
        <w:t>.</w:t>
      </w:r>
      <w:r w:rsidR="00BB3EA8"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93C47D"/>
        </w:rPr>
        <w:drawing>
          <wp:inline distT="114300" distB="114300" distL="114300" distR="114300" wp14:anchorId="16056998" wp14:editId="68B0BB1E">
            <wp:extent cx="4524375" cy="1238250"/>
            <wp:effectExtent l="0" t="0" r="9525" b="0"/>
            <wp:docPr id="19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2382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FDEFB4C" w14:textId="77777777" w:rsidR="00BB3EA8" w:rsidRPr="004750D5" w:rsidRDefault="00BB3EA8" w:rsidP="00BB3EA8">
      <w:pPr>
        <w:spacing w:before="240" w:after="240"/>
        <w:ind w:left="-1134"/>
        <w:jc w:val="both"/>
        <w:rPr>
          <w:noProof/>
        </w:rPr>
      </w:pPr>
      <w:r w:rsidRPr="004750D5">
        <w:rPr>
          <w:noProof/>
          <w:color w:val="FF0000"/>
          <w:highlight w:val="yellow"/>
        </w:rPr>
        <w:t>(</w:t>
      </w:r>
      <w:r>
        <w:rPr>
          <w:noProof/>
          <w:color w:val="FF0000"/>
          <w:highlight w:val="yellow"/>
        </w:rPr>
        <w:t xml:space="preserve">ДЕСКР файла (который в режиме </w:t>
      </w:r>
      <w:r w:rsidRPr="004750D5">
        <w:rPr>
          <w:noProof/>
          <w:color w:val="FF0000"/>
          <w:highlight w:val="yellow"/>
        </w:rPr>
        <w:t>чтение/запись, мл смещ, ст смещ, мл кол-во, ст кол-во)</w:t>
      </w:r>
    </w:p>
    <w:p w14:paraId="785B3E5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noProof/>
        </w:rPr>
        <w:drawing>
          <wp:inline distT="0" distB="0" distL="0" distR="0" wp14:anchorId="5F075200" wp14:editId="36E1BD9D">
            <wp:extent cx="4581525" cy="2866390"/>
            <wp:effectExtent l="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70594" cy="292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3EF5B" w14:textId="77777777" w:rsidR="001A1A0D" w:rsidRDefault="001A1A0D" w:rsidP="00460BA1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</w:p>
    <w:p w14:paraId="3CCCC8EA" w14:textId="6D6BB2C2" w:rsidR="008C422A" w:rsidRP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Cs/>
          <w:color w:val="FF0000"/>
          <w:sz w:val="28"/>
          <w:szCs w:val="28"/>
          <w:shd w:val="clear" w:color="auto" w:fill="F1C232"/>
        </w:rPr>
      </w:pPr>
      <w:r w:rsidRPr="008C422A">
        <w:rPr>
          <w:rFonts w:ascii="Times New Roman" w:eastAsia="Times New Roman" w:hAnsi="Times New Roman" w:cs="Times New Roman"/>
          <w:bCs/>
          <w:color w:val="FF0000"/>
          <w:sz w:val="28"/>
          <w:szCs w:val="28"/>
          <w:highlight w:val="lightGray"/>
          <w:shd w:val="clear" w:color="auto" w:fill="F1C232"/>
        </w:rPr>
        <w:lastRenderedPageBreak/>
        <w:t>Все параметры функций знать необязательно</w:t>
      </w:r>
    </w:p>
    <w:p w14:paraId="086727BA" w14:textId="71148F5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1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1C232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Windows. Функция OS API для создания файла.</w:t>
      </w:r>
    </w:p>
    <w:p w14:paraId="786BD0ED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A7080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Create_New</w:t>
      </w:r>
      <w:proofErr w:type="spellEnd"/>
    </w:p>
    <w:p w14:paraId="5B3B037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D562C8D" wp14:editId="2DF7F929">
            <wp:extent cx="5876925" cy="3088159"/>
            <wp:effectExtent l="38100" t="38100" r="28575" b="36195"/>
            <wp:docPr id="196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5353" cy="3108352"/>
                    </a:xfrm>
                    <a:prstGeom prst="rect">
                      <a:avLst/>
                    </a:prstGeom>
                    <a:ln w="25400">
                      <a:solidFill>
                        <a:srgbClr val="FFD9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1FFDCE6" w14:textId="5A3C4EA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D1E6EDE" wp14:editId="56CC388B">
            <wp:extent cx="4991100" cy="2867147"/>
            <wp:effectExtent l="0" t="0" r="0" b="952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9357" cy="287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2B8F5" w14:textId="3B9E69BE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4B7697" w14:textId="35114D28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C9CA40" w14:textId="1F60E779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9CC7EC" w14:textId="10AEA711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4BF418" w14:textId="77777777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FCA04AC" w14:textId="77777777" w:rsidR="00BB3EA8" w:rsidRPr="004F1175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Функция OS API для открытия файла.</w:t>
      </w:r>
    </w:p>
    <w:p w14:paraId="14221F45" w14:textId="77777777" w:rsidR="00BB3EA8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Always</w:t>
      </w:r>
      <w:proofErr w:type="spellEnd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\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Existing</w:t>
      </w:r>
      <w:proofErr w:type="spellEnd"/>
    </w:p>
    <w:p w14:paraId="16EAA471" w14:textId="77777777" w:rsidR="00217BC9" w:rsidRPr="001E1E04" w:rsidRDefault="00217BC9" w:rsidP="002B4D3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503DC1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</w:pPr>
      <w:r w:rsidRPr="00725BBF"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17.</w:t>
      </w:r>
      <w:r w:rsidRPr="00725BBF">
        <w:rPr>
          <w:rFonts w:ascii="Times New Roman" w:eastAsia="Times New Roman" w:hAnsi="Times New Roman" w:cs="Times New Roman"/>
          <w:b/>
          <w:sz w:val="14"/>
          <w:szCs w:val="14"/>
          <w:shd w:val="clear" w:color="auto" w:fill="8E7CC3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Windows. Функция OS API для удаления файла.</w:t>
      </w:r>
    </w:p>
    <w:p w14:paraId="002051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Dele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путь к файлу)</w:t>
      </w:r>
    </w:p>
    <w:p w14:paraId="72E842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3925497" wp14:editId="0FC40118">
            <wp:extent cx="5731200" cy="1104900"/>
            <wp:effectExtent l="25400" t="25400" r="25400" b="25400"/>
            <wp:docPr id="198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 w="25400">
                      <a:solidFill>
                        <a:srgbClr val="674EA7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3C337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1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Windows. Функция OS API для записи в файл.</w:t>
      </w:r>
    </w:p>
    <w:p w14:paraId="478F2C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Wri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ДЕСКР, БУФЕР, СКОК ПИСАТЬ, ЗАПИСАНО ПО ФАКТУ, СИНХР/АСИНХР)</w:t>
      </w:r>
    </w:p>
    <w:p w14:paraId="5AAFF28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6D6AC032" wp14:editId="335C2D22">
            <wp:extent cx="5731200" cy="1689100"/>
            <wp:effectExtent l="0" t="0" r="0" b="0"/>
            <wp:docPr id="19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8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F72CC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7DE06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1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AA84F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Windows. Функция OS API для чтения файла.</w:t>
      </w:r>
    </w:p>
    <w:p w14:paraId="6316B0E6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ReadFile</w:t>
      </w:r>
      <w:proofErr w:type="spellEnd"/>
    </w:p>
    <w:p w14:paraId="788D4D7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723C4BA3" wp14:editId="0E2EA7B3">
            <wp:extent cx="5731200" cy="1600200"/>
            <wp:effectExtent l="0" t="0" r="0" b="0"/>
            <wp:docPr id="200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00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52FC268" w14:textId="44421288" w:rsidR="002B4D33" w:rsidRDefault="00332829" w:rsidP="002B4D3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146BB17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lastRenderedPageBreak/>
        <w:t>2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E599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Windows. Назначение и отличие функций OS API: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Replas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.</w:t>
      </w:r>
    </w:p>
    <w:p w14:paraId="51843174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создания копии файла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в указанном месте. Она может использоваться для создания </w:t>
      </w:r>
      <w:r w:rsidRPr="006F5220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резервных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пий файлов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 xml:space="preserve">для перемещения файлов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в другие директории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копировании файла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ое имя файла или оставить оригинальное имя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Если файл с таким именем уже существует в целевом месте,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то можно указать, что делать с существующим файлом - заменить его или оставить как есть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6A0FA6" w14:textId="77777777" w:rsidR="00BB3EA8" w:rsidRPr="00B06FB6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>Копировать файл</w:t>
      </w:r>
    </w:p>
    <w:p w14:paraId="1AE72B59" w14:textId="77777777" w:rsidR="00BB3EA8" w:rsidRPr="00316D4D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B06FB6">
        <w:rPr>
          <w:rFonts w:ascii="Courier New" w:hAnsi="Courier New" w:cs="Courier New"/>
          <w:b/>
          <w:noProof/>
        </w:rPr>
        <w:drawing>
          <wp:inline distT="0" distB="0" distL="0" distR="0" wp14:anchorId="2EE43EB1" wp14:editId="3A675C24">
            <wp:extent cx="3752850" cy="638527"/>
            <wp:effectExtent l="19050" t="19050" r="19050" b="28575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410" cy="6476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76B93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37769C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перемещения файла из одной директории в другую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перемещении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ый путь и новое имя файла, а также указать, что делать, если файл с таким именем уже существует в целевом месте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2AC628D" w14:textId="77777777" w:rsidR="00BB3EA8" w:rsidRPr="00A17C6D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 xml:space="preserve">Переместить файл </w:t>
      </w:r>
      <w:r w:rsidRPr="00A17C6D">
        <w:rPr>
          <w:rFonts w:ascii="Courier New" w:hAnsi="Courier New" w:cs="Courier New"/>
        </w:rPr>
        <w:t>(</w:t>
      </w:r>
      <w:r w:rsidRPr="005909E1">
        <w:rPr>
          <w:rFonts w:ascii="Courier New" w:hAnsi="Courier New" w:cs="Courier New"/>
          <w:b/>
          <w:bCs/>
          <w:highlight w:val="yellow"/>
        </w:rPr>
        <w:t>сохраняет все атрибуты перемещаемого файла</w:t>
      </w:r>
      <w:r w:rsidRPr="00A17C6D">
        <w:rPr>
          <w:rFonts w:ascii="Courier New" w:hAnsi="Courier New" w:cs="Courier New"/>
        </w:rPr>
        <w:t>)</w:t>
      </w:r>
    </w:p>
    <w:p w14:paraId="1A4D8076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75A1">
        <w:rPr>
          <w:rFonts w:ascii="Courier New" w:hAnsi="Courier New" w:cs="Courier New"/>
          <w:b/>
          <w:noProof/>
        </w:rPr>
        <w:drawing>
          <wp:inline distT="0" distB="0" distL="0" distR="0" wp14:anchorId="643374EA" wp14:editId="6453729D">
            <wp:extent cx="3648075" cy="628480"/>
            <wp:effectExtent l="19050" t="19050" r="9525" b="19685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953" cy="6377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5DC0D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ОТЛИЧИЕ</w:t>
      </w:r>
    </w:p>
    <w:p w14:paraId="5517A681" w14:textId="77777777" w:rsidR="00BB3EA8" w:rsidRPr="009F10F3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FBFB0F5" wp14:editId="42D817FF">
            <wp:extent cx="3667125" cy="1524819"/>
            <wp:effectExtent l="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696921" cy="15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B7D2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plac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для замены одного файла другим. Это может быть полезно, </w:t>
      </w:r>
      <w:r w:rsidRPr="0099771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если необходимо обновить файл в системе, не создавая новый файл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, например, для обновления исполняемого файла программы. </w:t>
      </w:r>
      <w:r w:rsidRPr="00933A0A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При замене файла можно указать, что делать с оригинальным файлом, например, удалить его или переименовать.</w:t>
      </w:r>
    </w:p>
    <w:p w14:paraId="5BDD1649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 w:rsidRPr="002475A1">
        <w:rPr>
          <w:rFonts w:ascii="Courier New" w:hAnsi="Courier New" w:cs="Courier New"/>
          <w:b/>
        </w:rPr>
        <w:t>Замещение файла</w:t>
      </w:r>
      <w:r>
        <w:rPr>
          <w:rFonts w:ascii="Courier New" w:hAnsi="Courier New" w:cs="Courier New"/>
        </w:rPr>
        <w:t xml:space="preserve"> (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перемещение с атрибутами безопасности </w:t>
      </w:r>
      <w:r w:rsidRPr="00C8011B">
        <w:rPr>
          <w:rFonts w:ascii="Courier New" w:hAnsi="Courier New" w:cs="Courier New"/>
          <w:b/>
          <w:bCs/>
          <w:highlight w:val="yellow"/>
          <w:u w:val="single"/>
        </w:rPr>
        <w:t>в пределах одного логического диска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 в отличие от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CopyFile</w:t>
      </w:r>
      <w:proofErr w:type="spellEnd"/>
      <w:r w:rsidRPr="0099771E">
        <w:rPr>
          <w:rFonts w:ascii="Courier New" w:hAnsi="Courier New" w:cs="Courier New"/>
          <w:b/>
          <w:bCs/>
          <w:highlight w:val="yellow"/>
        </w:rPr>
        <w:t xml:space="preserve"> и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MoveFile</w:t>
      </w:r>
      <w:proofErr w:type="spellEnd"/>
      <w:r>
        <w:rPr>
          <w:rFonts w:ascii="Courier New" w:hAnsi="Courier New" w:cs="Courier New"/>
        </w:rPr>
        <w:t>)</w:t>
      </w:r>
    </w:p>
    <w:p w14:paraId="4BACD58C" w14:textId="77777777" w:rsidR="00BB3EA8" w:rsidRPr="00A96840" w:rsidRDefault="00BB3EA8" w:rsidP="00BB3EA8">
      <w:pPr>
        <w:ind w:left="-1134"/>
        <w:jc w:val="both"/>
        <w:rPr>
          <w:rFonts w:ascii="Courier New" w:hAnsi="Courier New" w:cs="Courier New"/>
        </w:rPr>
      </w:pPr>
      <w:r w:rsidRPr="00A17C6D">
        <w:rPr>
          <w:rFonts w:ascii="Courier New" w:hAnsi="Courier New" w:cs="Courier New"/>
          <w:noProof/>
        </w:rPr>
        <w:drawing>
          <wp:inline distT="0" distB="0" distL="0" distR="0" wp14:anchorId="4A9DC907" wp14:editId="4B497BC7">
            <wp:extent cx="4471448" cy="1238250"/>
            <wp:effectExtent l="19050" t="19050" r="24765" b="1905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987" cy="124449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0892C5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lastRenderedPageBreak/>
        <w:t>2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D9EEB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t>Windows. Перечислите функции OS API, которые изменяют текущее значение указателя позиции файла.</w:t>
      </w:r>
    </w:p>
    <w:p w14:paraId="697695D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(</w:t>
      </w:r>
      <w:proofErr w:type="gramStart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ДЕСКР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МЛАДШ</w:t>
      </w:r>
      <w:proofErr w:type="gramEnd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СТАРШ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ОТКУДА (НАЧАЛО ТЕКУЩ КОНЕЦ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 </w:t>
      </w:r>
      <w:r>
        <w:rPr>
          <w:rFonts w:ascii="Times New Roman" w:eastAsia="Times New Roman" w:hAnsi="Times New Roman" w:cs="Times New Roman"/>
          <w:sz w:val="28"/>
          <w:szCs w:val="28"/>
        </w:rPr>
        <w:t>устанавливает текущую позицию указателя файла на указанное смещение относительно начала файла, конца файла или текущей позиции указателя.</w:t>
      </w:r>
    </w:p>
    <w:p w14:paraId="056029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tFilePoin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работать с файлами, размер которых превышает 4 Гб.</w:t>
      </w:r>
    </w:p>
    <w:p w14:paraId="5514F6C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20D3">
        <w:rPr>
          <w:rFonts w:ascii="Courier New" w:hAnsi="Courier New" w:cs="Courier New"/>
          <w:noProof/>
        </w:rPr>
        <w:drawing>
          <wp:inline distT="0" distB="0" distL="0" distR="0" wp14:anchorId="0A09BAFA" wp14:editId="3256AC56">
            <wp:extent cx="5943600" cy="3419475"/>
            <wp:effectExtent l="19050" t="19050" r="19050" b="2857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9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4B01B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ad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итает данные из файла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читанных байт.</w:t>
      </w:r>
    </w:p>
    <w:p w14:paraId="788D746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Write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ывает данные в файл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писанных байт.</w:t>
      </w:r>
    </w:p>
    <w:p w14:paraId="65B7E36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2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Windows. Перечислите функции OS API для блокировки и разблокировки файлов.</w:t>
      </w:r>
    </w:p>
    <w:p w14:paraId="5A9C62B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>блокирует указанную область файла от других процессов. Функция ожидает, пока блокировка не будет установлена, и затем возвращает управление.</w:t>
      </w:r>
    </w:p>
    <w:p w14:paraId="3C835D45" w14:textId="05E7E6E1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станавливать дополнительные параметры блокировки, такие как режим блокировки (исключительная или разделяемая) и временной интервал ожидания блокировки.</w:t>
      </w:r>
    </w:p>
    <w:p w14:paraId="2C9101FB" w14:textId="77777777" w:rsidR="002B4D33" w:rsidRDefault="002B4D33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9DFDA8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Блокировать файл </w:t>
      </w:r>
      <w:r w:rsidRPr="00645D67">
        <w:rPr>
          <w:rFonts w:ascii="Courier New" w:hAnsi="Courier New" w:cs="Courier New"/>
          <w:color w:val="FF0000"/>
          <w:highlight w:val="yellow"/>
        </w:rPr>
        <w:t>для монопольного доступа к файлу или его части</w:t>
      </w:r>
    </w:p>
    <w:p w14:paraId="4618C47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3F36BA9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28D">
        <w:rPr>
          <w:rFonts w:ascii="Courier New" w:hAnsi="Courier New" w:cs="Courier New"/>
          <w:b/>
          <w:noProof/>
        </w:rPr>
        <w:drawing>
          <wp:inline distT="0" distB="0" distL="0" distR="0" wp14:anchorId="421E3CD4" wp14:editId="1D1065D6">
            <wp:extent cx="5943600" cy="1371600"/>
            <wp:effectExtent l="19050" t="19050" r="19050" b="1905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A0074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азблокирует указанную область файла, которая была ранее заблокирована с помощь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Ex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343BD8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Un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казать дополнительные параметры, такие как время ожидания разблокировки.</w:t>
      </w:r>
    </w:p>
    <w:p w14:paraId="38CBC21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0962">
        <w:rPr>
          <w:rFonts w:ascii="Courier New" w:hAnsi="Courier New" w:cs="Courier New"/>
          <w:b/>
          <w:noProof/>
        </w:rPr>
        <w:drawing>
          <wp:inline distT="0" distB="0" distL="0" distR="0" wp14:anchorId="191F8DE6" wp14:editId="6A936B25">
            <wp:extent cx="5934075" cy="1123950"/>
            <wp:effectExtent l="19050" t="19050" r="28575" b="1905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E2779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A140B9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E0D9160" w14:textId="3B7532D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A2D2653" w14:textId="5123F00E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ABD21E0" w14:textId="74C97194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F17277C" w14:textId="6652AF77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D2245F8" w14:textId="76E2F77C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5EAB965" w14:textId="48D753C6" w:rsidR="00217BC9" w:rsidRDefault="002B4D33" w:rsidP="002B4D33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98ECA7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lastRenderedPageBreak/>
        <w:t>2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A4C2F4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t>Windows. Поясните механизм «наблюдение за каталогом», перечислите набор функций OS API, позволяющий реализовать этот механизм.</w:t>
      </w:r>
    </w:p>
    <w:p w14:paraId="55FA391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Механизм "наблюдение за каталогом" (англ. "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irector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monitoring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") </w:t>
      </w:r>
      <w:r w:rsidRPr="009D6155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</w:rPr>
        <w:t>позволяет отслеживать изменения в содержимом каталога, например, добавление, удаление или изменение файлов и подкаталогов внутри него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 Для реализации этого механизма используются следующие функции OS API:</w:t>
      </w:r>
    </w:p>
    <w:p w14:paraId="7B6CAC2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D37E3">
        <w:rPr>
          <w:rFonts w:ascii="Courier New" w:hAnsi="Courier New" w:cs="Courier New"/>
          <w:b/>
          <w:noProof/>
        </w:rPr>
        <w:drawing>
          <wp:inline distT="0" distB="0" distL="0" distR="0" wp14:anchorId="34826C4B" wp14:editId="0A814AC6">
            <wp:extent cx="5591175" cy="2880846"/>
            <wp:effectExtent l="19050" t="19050" r="9525" b="1524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397" cy="28835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151FA0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Firs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ПУТЬ КАТАЛОГА, ПОДКАТАЛОГИ, КАКИЕ ИЗМЕНЕНИЯ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создает уведомление об изменениях в указанном каталоге. Эта функция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возвращ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, который может быть использован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ожидания изменений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.</w:t>
      </w:r>
    </w:p>
    <w:p w14:paraId="2C6AED4E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Nex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ждет, пока происходят измен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, связанном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с указанным дескриптором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уведомления.</w:t>
      </w:r>
    </w:p>
    <w:p w14:paraId="1D1E9B4F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Close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закрыв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и освобождает связанные с ним ресурсы.</w:t>
      </w:r>
    </w:p>
    <w:p w14:paraId="3A38F499" w14:textId="16D52938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ab/>
      </w:r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  <w:lang w:val="en-US"/>
        </w:rPr>
        <w:t>WAITFORSINGLEOBJECT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HANDLE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,</w:t>
      </w:r>
      <w:r w:rsidR="002B4D33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DWORD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MILLSEC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);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>сигнализирует об изменениях (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WAI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OBJEC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0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есть изменения)</w:t>
      </w:r>
    </w:p>
    <w:p w14:paraId="360C75B0" w14:textId="77777777" w:rsidR="00BB3EA8" w:rsidRPr="00A472AB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0BAE31" w14:textId="53CCE092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D01C86" w14:textId="7B58C920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28C152" w14:textId="77777777" w:rsid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FDDE20" w14:textId="77777777" w:rsidR="00217BC9" w:rsidRPr="00A472AB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264BB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 w:rsidRPr="001E1E04"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24.</w:t>
      </w:r>
      <w:r w:rsidRPr="001E1E04"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Перечислите функции OS API для работы с каталогами, поясните их назначения.</w:t>
      </w:r>
    </w:p>
    <w:p w14:paraId="0F43B76D" w14:textId="162615EC" w:rsidR="00BB3EA8" w:rsidRDefault="00BB3EA8" w:rsidP="008C422A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color w:val="FF0000"/>
          <w:highlight w:val="yellow"/>
          <w:lang w:val="en-US"/>
        </w:rPr>
        <w:t xml:space="preserve">0.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Создание каталога </w:t>
      </w:r>
    </w:p>
    <w:p w14:paraId="33E0862C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293537">
        <w:rPr>
          <w:rFonts w:ascii="Courier New" w:hAnsi="Courier New" w:cs="Courier New"/>
          <w:b/>
          <w:noProof/>
        </w:rPr>
        <w:drawing>
          <wp:inline distT="0" distB="0" distL="0" distR="0" wp14:anchorId="1D1E3306" wp14:editId="2A981D49">
            <wp:extent cx="4800600" cy="1433245"/>
            <wp:effectExtent l="19050" t="19050" r="19050" b="1460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776" cy="14368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7881AF4" w14:textId="77777777" w:rsidR="00BB3EA8" w:rsidRPr="00156EBD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оиск файлов в каталоге </w:t>
      </w:r>
    </w:p>
    <w:p w14:paraId="4B7EDBBB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5CC06DA6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8A84486" wp14:editId="5A599BB3">
            <wp:extent cx="3752850" cy="3424932"/>
            <wp:effectExtent l="19050" t="19050" r="19050" b="23495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428" cy="34382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D3B558A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AB705C2" wp14:editId="1A64B440">
            <wp:extent cx="4114800" cy="2572639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48473" cy="259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7FFA" w14:textId="77777777" w:rsidR="00BB3EA8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lastRenderedPageBreak/>
        <w:t xml:space="preserve">Удаление пустого каталога </w:t>
      </w:r>
      <w:r w:rsidRPr="00E15040">
        <w:rPr>
          <w:rFonts w:ascii="Courier New" w:hAnsi="Courier New" w:cs="Courier New"/>
          <w:b/>
        </w:rPr>
        <w:t>(</w:t>
      </w:r>
      <w:r>
        <w:rPr>
          <w:rFonts w:ascii="Courier New" w:hAnsi="Courier New" w:cs="Courier New"/>
          <w:b/>
        </w:rPr>
        <w:t>должен быть пустой)</w:t>
      </w:r>
    </w:p>
    <w:p w14:paraId="6033626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2E53C9D0" w14:textId="77777777" w:rsidR="00BB3EA8" w:rsidRDefault="00BB3EA8" w:rsidP="00FC0D4D">
      <w:pPr>
        <w:ind w:left="-1418"/>
        <w:jc w:val="center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463CDC0" wp14:editId="23D8F1B4">
            <wp:extent cx="3905250" cy="752475"/>
            <wp:effectExtent l="19050" t="19050" r="19050" b="2857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71FEB6" w14:textId="77777777" w:rsidR="00BB3EA8" w:rsidRDefault="00BB3EA8" w:rsidP="00BB3EA8">
      <w:pPr>
        <w:ind w:left="-1134"/>
        <w:jc w:val="center"/>
        <w:rPr>
          <w:rFonts w:ascii="Courier New" w:hAnsi="Courier New" w:cs="Courier New"/>
          <w:b/>
        </w:rPr>
      </w:pPr>
    </w:p>
    <w:p w14:paraId="33457744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еремещение </w:t>
      </w:r>
      <w:proofErr w:type="gramStart"/>
      <w:r w:rsidRPr="00156EBD">
        <w:rPr>
          <w:rFonts w:ascii="Courier New" w:hAnsi="Courier New" w:cs="Courier New"/>
          <w:b/>
          <w:color w:val="FF0000"/>
          <w:highlight w:val="yellow"/>
        </w:rPr>
        <w:t>каталога</w:t>
      </w:r>
      <w:r>
        <w:rPr>
          <w:rFonts w:ascii="Courier New" w:hAnsi="Courier New" w:cs="Courier New"/>
          <w:b/>
        </w:rPr>
        <w:t>(</w:t>
      </w:r>
      <w:proofErr w:type="gramEnd"/>
      <w:r w:rsidRPr="002E5E68">
        <w:rPr>
          <w:rFonts w:ascii="Courier New" w:hAnsi="Courier New" w:cs="Courier New"/>
          <w:b/>
          <w:highlight w:val="yellow"/>
        </w:rPr>
        <w:t>функция для файлов</w:t>
      </w:r>
      <w:r>
        <w:rPr>
          <w:rFonts w:ascii="Courier New" w:hAnsi="Courier New" w:cs="Courier New"/>
          <w:b/>
        </w:rPr>
        <w:t>)</w:t>
      </w:r>
    </w:p>
    <w:p w14:paraId="0AFD3BC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  <w:lang w:val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54BD4DA6" wp14:editId="7D58A92D">
            <wp:extent cx="5016844" cy="988540"/>
            <wp:effectExtent l="0" t="0" r="0" b="2540"/>
            <wp:docPr id="213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66111" cy="9982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FEC07FB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F14642">
        <w:rPr>
          <w:rFonts w:ascii="Courier New" w:hAnsi="Courier New" w:cs="Courier New"/>
          <w:b/>
          <w:color w:val="FF0000"/>
          <w:highlight w:val="yellow"/>
        </w:rPr>
        <w:t>Определить</w:t>
      </w:r>
      <w:r w:rsidRPr="00F14642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 xml:space="preserve">и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установить текущий каталог </w:t>
      </w:r>
    </w:p>
    <w:p w14:paraId="0CFB003A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4D5F1550" wp14:editId="0F59F42B">
            <wp:extent cx="4619625" cy="1352550"/>
            <wp:effectExtent l="0" t="0" r="9525" b="0"/>
            <wp:docPr id="214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9630" cy="13584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81B602" w14:textId="4E23B222" w:rsidR="00BB3EA8" w:rsidRDefault="00BB3EA8" w:rsidP="00217BC9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41B9D83A" wp14:editId="11A8F8B9">
            <wp:extent cx="4057650" cy="1478197"/>
            <wp:effectExtent l="0" t="0" r="0" b="825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064856" cy="148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BAF6A" w14:textId="79955616" w:rsidR="008C422A" w:rsidRPr="00217BC9" w:rsidRDefault="008C422A" w:rsidP="008C422A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br w:type="page"/>
      </w:r>
    </w:p>
    <w:p w14:paraId="0181AD06" w14:textId="09326901" w:rsidR="009E7D88" w:rsidRDefault="000522AC" w:rsidP="000522AC">
      <w:pPr>
        <w:pStyle w:val="3"/>
        <w:ind w:left="-1418"/>
      </w:pPr>
      <w:r>
        <w:rPr>
          <w:highlight w:val="cyan"/>
        </w:rPr>
        <w:lastRenderedPageBreak/>
        <w:t>===</w:t>
      </w:r>
      <w:r w:rsidR="009E7D88" w:rsidRPr="003C3CA9">
        <w:rPr>
          <w:highlight w:val="cyan"/>
        </w:rPr>
        <w:t>Вопрос про дескриптор</w:t>
      </w:r>
    </w:p>
    <w:p w14:paraId="38BED07C" w14:textId="1F60B026" w:rsidR="00AE6F8C" w:rsidRPr="00F23B96" w:rsidRDefault="00AE6F8C" w:rsidP="00F92C5F">
      <w:pPr>
        <w:ind w:left="-1418" w:right="-850"/>
        <w:rPr>
          <w:b/>
          <w:bCs/>
          <w:color w:val="FF0000"/>
          <w:highlight w:val="yellow"/>
        </w:rPr>
      </w:pPr>
      <w:r w:rsidRPr="00F23B96">
        <w:rPr>
          <w:b/>
          <w:bCs/>
          <w:color w:val="FF0000"/>
          <w:highlight w:val="yellow"/>
        </w:rPr>
        <w:t xml:space="preserve">Целочисленное значение </w:t>
      </w:r>
      <w:proofErr w:type="spellStart"/>
      <w:r w:rsidRPr="00F23B96">
        <w:rPr>
          <w:b/>
          <w:bCs/>
          <w:color w:val="FF0000"/>
          <w:highlight w:val="yellow"/>
        </w:rPr>
        <w:t>ктрое</w:t>
      </w:r>
      <w:proofErr w:type="spellEnd"/>
      <w:r w:rsidRPr="00F23B96">
        <w:rPr>
          <w:b/>
          <w:bCs/>
          <w:color w:val="FF0000"/>
          <w:highlight w:val="yellow"/>
        </w:rPr>
        <w:t xml:space="preserve"> идентифицирует </w:t>
      </w:r>
      <w:r w:rsidR="00FC4109">
        <w:rPr>
          <w:b/>
          <w:bCs/>
          <w:color w:val="FF0000"/>
          <w:highlight w:val="yellow"/>
        </w:rPr>
        <w:t>объект ядра ОС</w:t>
      </w:r>
      <w:r w:rsidR="008F2A84">
        <w:rPr>
          <w:b/>
          <w:bCs/>
          <w:color w:val="FF0000"/>
          <w:highlight w:val="yellow"/>
        </w:rPr>
        <w:t xml:space="preserve"> (возвращается после </w:t>
      </w:r>
      <w:proofErr w:type="spellStart"/>
      <w:r w:rsidR="008F2A84">
        <w:rPr>
          <w:b/>
          <w:bCs/>
          <w:color w:val="FF0000"/>
          <w:highlight w:val="yellow"/>
        </w:rPr>
        <w:t>сист</w:t>
      </w:r>
      <w:proofErr w:type="spellEnd"/>
      <w:r w:rsidR="008F2A84">
        <w:rPr>
          <w:b/>
          <w:bCs/>
          <w:color w:val="FF0000"/>
          <w:highlight w:val="yellow"/>
        </w:rPr>
        <w:t>. вызова)</w:t>
      </w:r>
      <w:r w:rsidRPr="00F23B96">
        <w:rPr>
          <w:b/>
          <w:bCs/>
          <w:color w:val="FF0000"/>
          <w:highlight w:val="yellow"/>
        </w:rPr>
        <w:t>.</w:t>
      </w:r>
    </w:p>
    <w:p w14:paraId="7B69C00A" w14:textId="55A7790F" w:rsidR="0046120E" w:rsidRDefault="002E6D29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1E36B3DA" wp14:editId="339E63A6">
            <wp:extent cx="5172075" cy="2743200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C212C" w14:textId="77777777" w:rsidR="00783FC9" w:rsidRPr="00C32DAC" w:rsidRDefault="00783FC9" w:rsidP="00F92C5F">
      <w:pPr>
        <w:ind w:left="-1418" w:right="-850"/>
        <w:rPr>
          <w:b/>
          <w:bCs/>
          <w:color w:val="FF0000"/>
        </w:rPr>
      </w:pPr>
    </w:p>
    <w:p w14:paraId="71569436" w14:textId="5BF15DF7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0D69C" wp14:editId="04A613CA">
            <wp:extent cx="4905375" cy="866775"/>
            <wp:effectExtent l="0" t="0" r="952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EA36C" w14:textId="77777777" w:rsidR="00783FC9" w:rsidRDefault="00783FC9" w:rsidP="00F92C5F">
      <w:pPr>
        <w:ind w:left="-1418" w:right="-850"/>
        <w:rPr>
          <w:b/>
          <w:bCs/>
          <w:color w:val="FF0000"/>
        </w:rPr>
      </w:pPr>
    </w:p>
    <w:p w14:paraId="2180D5FA" w14:textId="5C0D23AF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E52E202" wp14:editId="05392FFF">
            <wp:extent cx="4581525" cy="1374458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174" cy="137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0FEF1" w14:textId="65AAE2D0" w:rsidR="00045128" w:rsidRDefault="0004512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07DB35E6" wp14:editId="4AD6E999">
            <wp:extent cx="4541520" cy="3471929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551576" cy="3479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4B58C" w14:textId="23145E33" w:rsidR="00C32DAC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E220761" wp14:editId="1E14308B">
            <wp:extent cx="4541520" cy="94104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717"/>
                    <a:stretch/>
                  </pic:blipFill>
                  <pic:spPr bwMode="auto">
                    <a:xfrm>
                      <a:off x="0" y="0"/>
                      <a:ext cx="4577156" cy="94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169AE" w14:textId="4C80D48F" w:rsidR="00FD3C02" w:rsidRDefault="00642CAF" w:rsidP="00F92C5F">
      <w:pPr>
        <w:shd w:val="clear" w:color="auto" w:fill="7B7B7B" w:themeFill="accent3" w:themeFillShade="BF"/>
        <w:ind w:left="-1418"/>
        <w:rPr>
          <w:highlight w:val="cyan"/>
        </w:rPr>
      </w:pPr>
      <w:r>
        <w:rPr>
          <w:noProof/>
        </w:rPr>
        <w:drawing>
          <wp:inline distT="0" distB="0" distL="0" distR="0" wp14:anchorId="0FA6B2DC" wp14:editId="0D4636CC">
            <wp:extent cx="5265212" cy="3008671"/>
            <wp:effectExtent l="0" t="0" r="0" b="127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6"/>
                    <a:srcRect l="-1159" t="-328" r="1159" b="23040"/>
                    <a:stretch/>
                  </pic:blipFill>
                  <pic:spPr bwMode="auto">
                    <a:xfrm>
                      <a:off x="0" y="0"/>
                      <a:ext cx="5289230" cy="302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82245" w14:textId="01175ABB" w:rsidR="00FD3C02" w:rsidRPr="00FD3C02" w:rsidRDefault="008113D3" w:rsidP="008113D3">
      <w:pPr>
        <w:ind w:left="-1134"/>
        <w:rPr>
          <w:highlight w:val="cyan"/>
        </w:rPr>
      </w:pPr>
      <w:r>
        <w:rPr>
          <w:highlight w:val="cyan"/>
        </w:rPr>
        <w:br w:type="page"/>
      </w:r>
    </w:p>
    <w:p w14:paraId="354A2316" w14:textId="6B00280E" w:rsidR="009E7D88" w:rsidRPr="00FD3C02" w:rsidRDefault="000522AC" w:rsidP="000522AC">
      <w:pPr>
        <w:pStyle w:val="3"/>
        <w:ind w:left="-1418"/>
        <w:rPr>
          <w:sz w:val="24"/>
          <w:szCs w:val="24"/>
        </w:rPr>
      </w:pPr>
      <w:r>
        <w:rPr>
          <w:sz w:val="24"/>
          <w:szCs w:val="24"/>
          <w:highlight w:val="cyan"/>
        </w:rPr>
        <w:lastRenderedPageBreak/>
        <w:t>===</w:t>
      </w:r>
      <w:r w:rsidR="009E7D88" w:rsidRPr="00FD3C02">
        <w:rPr>
          <w:sz w:val="24"/>
          <w:szCs w:val="24"/>
          <w:highlight w:val="cyan"/>
        </w:rPr>
        <w:t xml:space="preserve">Вопрос про </w:t>
      </w:r>
      <w:proofErr w:type="gramStart"/>
      <w:r w:rsidR="009E7D88" w:rsidRPr="00FD3C02">
        <w:rPr>
          <w:sz w:val="24"/>
          <w:szCs w:val="24"/>
          <w:highlight w:val="cyan"/>
        </w:rPr>
        <w:t>то</w:t>
      </w:r>
      <w:proofErr w:type="gramEnd"/>
      <w:r w:rsidR="009E7D88" w:rsidRPr="00FD3C02">
        <w:rPr>
          <w:sz w:val="24"/>
          <w:szCs w:val="24"/>
          <w:highlight w:val="cyan"/>
        </w:rPr>
        <w:t xml:space="preserve"> как хранится время в компьютерах</w:t>
      </w:r>
    </w:p>
    <w:p w14:paraId="2CD1A3B2" w14:textId="012C2D36" w:rsidR="009E7D88" w:rsidRDefault="00417A85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B4D8449" wp14:editId="4CF692A9">
            <wp:extent cx="5940425" cy="4652645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F32EC" w14:textId="171F6B35" w:rsidR="00BE0690" w:rsidRDefault="008C557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1F7339D" wp14:editId="0383C7CF">
            <wp:extent cx="5867400" cy="3962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74E19" w14:textId="2543FB28" w:rsidR="00C74874" w:rsidRDefault="00B36558" w:rsidP="00616F07">
      <w:pPr>
        <w:ind w:left="-1418" w:right="-850"/>
        <w:rPr>
          <w:color w:val="1F3864" w:themeColor="accent1" w:themeShade="80"/>
        </w:rPr>
      </w:pPr>
      <w:hyperlink r:id="rId129" w:history="1">
        <w:r w:rsidR="00C74874" w:rsidRPr="004B0CA8">
          <w:rPr>
            <w:rStyle w:val="aa"/>
          </w:rPr>
          <w:t>https://guides.hexlet.io/ru/time/</w:t>
        </w:r>
      </w:hyperlink>
    </w:p>
    <w:p w14:paraId="7CFD0989" w14:textId="3FDB2AD7" w:rsidR="008C5572" w:rsidRDefault="0000219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7A8BE4B" wp14:editId="525839D1">
            <wp:extent cx="5400675" cy="2454118"/>
            <wp:effectExtent l="0" t="0" r="0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405693" cy="245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5834" w14:textId="60E32457" w:rsidR="0000219A" w:rsidRDefault="0000219A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100 </w:t>
      </w:r>
      <w:proofErr w:type="spellStart"/>
      <w:r>
        <w:rPr>
          <w:b/>
          <w:bCs/>
          <w:color w:val="FF0000"/>
        </w:rPr>
        <w:t>гц</w:t>
      </w:r>
      <w:proofErr w:type="spellEnd"/>
      <w:r>
        <w:rPr>
          <w:b/>
          <w:bCs/>
          <w:color w:val="FF0000"/>
        </w:rPr>
        <w:t xml:space="preserve"> – 100 </w:t>
      </w:r>
      <w:proofErr w:type="gramStart"/>
      <w:r>
        <w:rPr>
          <w:b/>
          <w:bCs/>
          <w:color w:val="FF0000"/>
        </w:rPr>
        <w:t xml:space="preserve">колебаний </w:t>
      </w:r>
      <w:r w:rsidRPr="0000219A">
        <w:rPr>
          <w:b/>
          <w:bCs/>
          <w:color w:val="FF0000"/>
        </w:rPr>
        <w:t>,</w:t>
      </w:r>
      <w:proofErr w:type="gramEnd"/>
      <w:r w:rsidRPr="0000219A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тик это время между колебаниями 1/100 секунда</w:t>
      </w:r>
    </w:p>
    <w:p w14:paraId="04F5F7F9" w14:textId="16E59A56" w:rsidR="0000219A" w:rsidRPr="00ED4AEC" w:rsidRDefault="00572957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highlight w:val="yellow"/>
          <w:shd w:val="clear" w:color="auto" w:fill="FFFFFF"/>
        </w:rPr>
        <w:t>Соответственно, чтобы узнать, как долго включен компьютер, системе достаточно умножить размер периода между тиками на количество этих самых тиков.</w:t>
      </w:r>
    </w:p>
    <w:p w14:paraId="015E9097" w14:textId="0131294A" w:rsidR="00572957" w:rsidRDefault="00296BBE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shd w:val="clear" w:color="auto" w:fill="FFFFFF"/>
        </w:rPr>
        <w:t>А чтобы узнать текущее время, нужно просто добавить прошедшее время к времени на момент старта системы. Но как узнать человеческое время на момент старта системы?</w:t>
      </w:r>
    </w:p>
    <w:p w14:paraId="5609A4B8" w14:textId="77777777" w:rsidR="00ED4AEC" w:rsidRPr="00ED4AEC" w:rsidRDefault="00ED4AEC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</w:p>
    <w:p w14:paraId="7C2B530F" w14:textId="7D89CAE9" w:rsidR="000E73FA" w:rsidRDefault="00BD1B5D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10E61D" wp14:editId="557ED3A2">
            <wp:extent cx="5940425" cy="3269615"/>
            <wp:effectExtent l="0" t="0" r="3175" b="698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A3D6A" w14:textId="568296EF" w:rsidR="00BD1B5D" w:rsidRDefault="00C20C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BD26A" wp14:editId="6F241690">
            <wp:extent cx="5940425" cy="954405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53C24" w14:textId="787CCF6A" w:rsidR="00C20C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2DE4DE65" wp14:editId="4483345E">
            <wp:extent cx="5940425" cy="3107055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0A78" w14:textId="1B4F9B96" w:rsidR="00AF76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99DD650" wp14:editId="576DF489">
            <wp:extent cx="5940425" cy="406082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8A4E" w14:textId="4DC94204" w:rsidR="00992F27" w:rsidRDefault="00981EE7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6657EBF" wp14:editId="062ED5B5">
            <wp:extent cx="5940425" cy="1427480"/>
            <wp:effectExtent l="0" t="0" r="3175" b="127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6754F" w14:textId="69D8685D" w:rsidR="00981EE7" w:rsidRDefault="00981EE7" w:rsidP="00616F07">
      <w:pPr>
        <w:ind w:left="-1418" w:right="-850"/>
        <w:rPr>
          <w:b/>
          <w:bCs/>
          <w:color w:val="FF0000"/>
        </w:rPr>
      </w:pPr>
    </w:p>
    <w:p w14:paraId="2E28AC9A" w14:textId="5BF49B5A" w:rsidR="006F52F9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1F8BE69" wp14:editId="7D24E10C">
            <wp:extent cx="5940425" cy="291909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FE10" w14:textId="0ADA95C7" w:rsidR="00981EE7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A218EF1" wp14:editId="44757A0F">
            <wp:extent cx="5505450" cy="164782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0B60D" w14:textId="0377419A" w:rsidR="006F52F9" w:rsidRDefault="00D90C2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D1B3B7E" wp14:editId="64CC0F63">
            <wp:extent cx="5940425" cy="1268730"/>
            <wp:effectExtent l="0" t="0" r="3175" b="762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C755C" w14:textId="41B271ED" w:rsidR="00D90C24" w:rsidRDefault="00D90C24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ab/>
      </w:r>
      <w:r>
        <w:rPr>
          <w:noProof/>
        </w:rPr>
        <w:drawing>
          <wp:inline distT="0" distB="0" distL="0" distR="0" wp14:anchorId="2474E4AA" wp14:editId="6271C57F">
            <wp:extent cx="5940425" cy="875665"/>
            <wp:effectExtent l="0" t="0" r="3175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9744D" w14:textId="2512C85F" w:rsidR="00D90C24" w:rsidRDefault="0031386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92448E" wp14:editId="70E2ECCF">
            <wp:extent cx="5940425" cy="1779270"/>
            <wp:effectExtent l="0" t="0" r="317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A0A2" w14:textId="77777777" w:rsidR="00AB2066" w:rsidRPr="00C5244E" w:rsidRDefault="00AB2066" w:rsidP="00616F07">
      <w:pPr>
        <w:ind w:left="-1418"/>
        <w:rPr>
          <w:color w:val="FF0000"/>
          <w:lang w:eastAsia="ru-RU"/>
        </w:rPr>
      </w:pPr>
      <w:r w:rsidRPr="00C5244E">
        <w:rPr>
          <w:color w:val="FF0000"/>
          <w:highlight w:val="yellow"/>
          <w:lang w:eastAsia="ru-RU"/>
        </w:rPr>
        <w:lastRenderedPageBreak/>
        <w:t>Проблема 2038 года</w:t>
      </w:r>
    </w:p>
    <w:p w14:paraId="5C9DB6DB" w14:textId="47D5CF35" w:rsidR="008B3099" w:rsidRDefault="00AB2066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F3C80AD" wp14:editId="0C16A2B2">
            <wp:extent cx="4429125" cy="3084527"/>
            <wp:effectExtent l="0" t="0" r="0" b="190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442851" cy="3094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AFA1E" w14:textId="38DA573F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2B51D997" w14:textId="77777777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3ED6A426" w14:textId="0097757E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4C5641" wp14:editId="38411A3D">
            <wp:extent cx="5572125" cy="4799847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589417" cy="481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31127" w14:textId="5B3B9B8E" w:rsidR="00F37378" w:rsidRDefault="00F37378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18CB76F2" wp14:editId="16743955">
            <wp:extent cx="4391025" cy="3422633"/>
            <wp:effectExtent l="0" t="0" r="0" b="698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398710" cy="342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5ABA8" w14:textId="2474874D" w:rsidR="00103714" w:rsidRDefault="0010371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57748AD" wp14:editId="1893A5C6">
            <wp:extent cx="5114925" cy="478990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31163" cy="480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A29C" w14:textId="69153224" w:rsidR="009E705A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42B7CE58" wp14:editId="3715130A">
            <wp:extent cx="6340133" cy="1838325"/>
            <wp:effectExtent l="0" t="0" r="381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368884" cy="1846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84220" w14:textId="58D36599" w:rsidR="009E705A" w:rsidRDefault="009E705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7BC6D5" wp14:editId="6776A0EE">
            <wp:extent cx="4434306" cy="2276475"/>
            <wp:effectExtent l="0" t="0" r="4445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452550" cy="228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71364" w14:textId="7853CBF0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тики с момента старта </w:t>
      </w:r>
      <w:proofErr w:type="gramStart"/>
      <w:r>
        <w:rPr>
          <w:b/>
          <w:bCs/>
          <w:color w:val="FF0000"/>
        </w:rPr>
        <w:t>программы..</w:t>
      </w:r>
      <w:proofErr w:type="gramEnd"/>
    </w:p>
    <w:p w14:paraId="79314974" w14:textId="40BC3B68" w:rsidR="00155FEC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5A846F8" wp14:editId="0D75FF4A">
            <wp:extent cx="5202804" cy="142875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26780" cy="143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B8652" w14:textId="1F80234E" w:rsidR="00601402" w:rsidRDefault="0060140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A3C2D38" wp14:editId="680B4398">
            <wp:extent cx="5218252" cy="762000"/>
            <wp:effectExtent l="0" t="0" r="190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59752" cy="76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ABE6" w14:textId="40B48CAF" w:rsidR="004D7570" w:rsidRPr="004D7570" w:rsidRDefault="004D7570" w:rsidP="00616F07">
      <w:pPr>
        <w:ind w:right="-850"/>
        <w:rPr>
          <w:noProof/>
        </w:rPr>
      </w:pPr>
    </w:p>
    <w:p w14:paraId="35DFBE66" w14:textId="355017F3" w:rsidR="004D7570" w:rsidRPr="009B2A95" w:rsidRDefault="009B2A95" w:rsidP="00616F07">
      <w:pPr>
        <w:ind w:left="-1418"/>
        <w:rPr>
          <w:noProof/>
          <w:color w:val="FF0000"/>
        </w:rPr>
      </w:pPr>
      <w:r w:rsidRPr="009B2A95">
        <w:rPr>
          <w:noProof/>
          <w:color w:val="FF0000"/>
          <w:highlight w:val="yellow"/>
        </w:rPr>
        <w:t xml:space="preserve">Время на компе связка </w:t>
      </w:r>
      <w:r w:rsidRPr="009B2A95">
        <w:rPr>
          <w:noProof/>
          <w:color w:val="FF0000"/>
          <w:highlight w:val="yellow"/>
          <w:lang w:val="en-US"/>
        </w:rPr>
        <w:t>RTC</w:t>
      </w:r>
      <w:r w:rsidRPr="009B2A95">
        <w:rPr>
          <w:noProof/>
          <w:color w:val="FF0000"/>
          <w:highlight w:val="yellow"/>
        </w:rPr>
        <w:t>+</w:t>
      </w:r>
      <w:r w:rsidRPr="009B2A95">
        <w:rPr>
          <w:noProof/>
          <w:color w:val="FF0000"/>
          <w:highlight w:val="yellow"/>
          <w:lang w:val="en-US"/>
        </w:rPr>
        <w:t>NTP</w:t>
      </w:r>
    </w:p>
    <w:p w14:paraId="18DDE356" w14:textId="6FE7ACBB" w:rsidR="00891D79" w:rsidRPr="00616F07" w:rsidRDefault="004D7570" w:rsidP="00616F07">
      <w:pPr>
        <w:tabs>
          <w:tab w:val="left" w:pos="6380"/>
        </w:tabs>
        <w:ind w:left="-1418"/>
      </w:pPr>
      <w:r>
        <w:tab/>
      </w:r>
      <w:r>
        <w:rPr>
          <w:noProof/>
        </w:rPr>
        <w:drawing>
          <wp:inline distT="0" distB="0" distL="0" distR="0" wp14:anchorId="5DC6FAD3" wp14:editId="35915402">
            <wp:extent cx="5257800" cy="752475"/>
            <wp:effectExtent l="0" t="0" r="0" b="952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887C9" w14:textId="493EEC5C" w:rsidR="00CF5485" w:rsidRPr="00935CA2" w:rsidRDefault="00CF5485" w:rsidP="002A75D6">
      <w:pPr>
        <w:pStyle w:val="2"/>
        <w:ind w:left="-1843" w:right="-850"/>
        <w:jc w:val="center"/>
        <w:rPr>
          <w:lang w:val="en-US"/>
        </w:rPr>
      </w:pPr>
      <w:r w:rsidRPr="00935CA2">
        <w:rPr>
          <w:lang w:val="en-US"/>
        </w:rPr>
        <w:br w:type="page"/>
      </w:r>
    </w:p>
    <w:p w14:paraId="767CC33C" w14:textId="2D81318F" w:rsidR="00CF5485" w:rsidRPr="00147C58" w:rsidRDefault="00CF5485" w:rsidP="001039A3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</w:rPr>
      </w:pPr>
      <w:bookmarkStart w:id="1" w:name="_Toc130566703"/>
      <w:r w:rsidRPr="00147C58">
        <w:rPr>
          <w:b/>
          <w:bCs/>
          <w:color w:val="auto"/>
        </w:rPr>
        <w:lastRenderedPageBreak/>
        <w:t xml:space="preserve">10 </w:t>
      </w:r>
      <w:r w:rsidRPr="00FD2111">
        <w:rPr>
          <w:b/>
          <w:bCs/>
          <w:color w:val="auto"/>
        </w:rPr>
        <w:t>лаба</w:t>
      </w:r>
      <w:bookmarkEnd w:id="1"/>
      <w:r w:rsidR="004D199D" w:rsidRPr="00147C58">
        <w:rPr>
          <w:b/>
          <w:bCs/>
          <w:color w:val="auto"/>
        </w:rPr>
        <w:t xml:space="preserve"> </w:t>
      </w:r>
      <w:r w:rsidR="00165580">
        <w:rPr>
          <w:b/>
          <w:bCs/>
          <w:color w:val="auto"/>
          <w:lang w:val="en-US"/>
        </w:rPr>
        <w:t>HT</w:t>
      </w:r>
      <w:r w:rsidR="00165580" w:rsidRPr="00147C58">
        <w:rPr>
          <w:b/>
          <w:bCs/>
          <w:color w:val="auto"/>
        </w:rPr>
        <w:t xml:space="preserve">, </w:t>
      </w:r>
      <w:r w:rsidR="004D199D" w:rsidRPr="00935CA2">
        <w:rPr>
          <w:b/>
          <w:bCs/>
          <w:color w:val="auto"/>
          <w:lang w:val="en-US"/>
        </w:rPr>
        <w:t>File</w:t>
      </w:r>
      <w:r w:rsidR="00165580" w:rsidRPr="00147C58">
        <w:rPr>
          <w:b/>
          <w:bCs/>
          <w:color w:val="auto"/>
        </w:rPr>
        <w:t xml:space="preserve"> </w:t>
      </w:r>
      <w:r w:rsidR="004D199D" w:rsidRPr="00935CA2">
        <w:rPr>
          <w:b/>
          <w:bCs/>
          <w:color w:val="auto"/>
          <w:lang w:val="en-US"/>
        </w:rPr>
        <w:t>Mapping</w:t>
      </w:r>
      <w:r w:rsidR="00DE048D" w:rsidRPr="00147C58">
        <w:rPr>
          <w:b/>
          <w:bCs/>
          <w:color w:val="auto"/>
        </w:rPr>
        <w:t xml:space="preserve">, </w:t>
      </w:r>
      <w:r w:rsidR="00DE048D">
        <w:rPr>
          <w:b/>
          <w:bCs/>
          <w:color w:val="auto"/>
          <w:lang w:val="en-US"/>
        </w:rPr>
        <w:t>lib</w:t>
      </w:r>
    </w:p>
    <w:p w14:paraId="4E7410E1" w14:textId="1805EA10" w:rsidR="00EE2412" w:rsidRPr="00EE2412" w:rsidRDefault="006947E6" w:rsidP="00EE2412">
      <w:pPr>
        <w:pStyle w:val="3"/>
        <w:shd w:val="clear" w:color="auto" w:fill="A8E7F0"/>
        <w:ind w:left="-1418"/>
      </w:pPr>
      <w:r>
        <w:t>===</w:t>
      </w:r>
      <w:r w:rsidR="00EE2412" w:rsidRPr="00EE2412">
        <w:t>Что может спросить по лабе</w:t>
      </w:r>
      <w:r w:rsidR="008E6E2A">
        <w:t>:</w:t>
      </w:r>
    </w:p>
    <w:p w14:paraId="294AD8DF" w14:textId="6D2A8E33" w:rsidR="00EE2412" w:rsidRPr="009D3734" w:rsidRDefault="00EE2412" w:rsidP="00EE2412">
      <w:pPr>
        <w:ind w:left="-1418"/>
      </w:pPr>
      <w:r>
        <w:t xml:space="preserve">1) Что такое </w:t>
      </w:r>
      <w:proofErr w:type="spellStart"/>
      <w:r>
        <w:t>filemapping</w:t>
      </w:r>
      <w:proofErr w:type="spellEnd"/>
      <w:r>
        <w:t>, как он работает, что такое адресное пространство процесса</w:t>
      </w:r>
      <w:r w:rsidR="00A140E6" w:rsidRPr="00A140E6">
        <w:t xml:space="preserve">, </w:t>
      </w:r>
      <w:r w:rsidR="00A140E6">
        <w:t xml:space="preserve">как происходит </w:t>
      </w:r>
      <w:proofErr w:type="spellStart"/>
      <w:r w:rsidR="00A140E6">
        <w:t>межпроцессное</w:t>
      </w:r>
      <w:proofErr w:type="spellEnd"/>
      <w:r w:rsidR="00A140E6">
        <w:t xml:space="preserve"> взаимодействие с помощью </w:t>
      </w:r>
      <w:proofErr w:type="spellStart"/>
      <w:r w:rsidR="00A140E6">
        <w:rPr>
          <w:lang w:val="en-US"/>
        </w:rPr>
        <w:t>filemapping</w:t>
      </w:r>
      <w:proofErr w:type="spellEnd"/>
    </w:p>
    <w:p w14:paraId="376EAFF7" w14:textId="2A9F4FFA" w:rsidR="00EE2412" w:rsidRDefault="00EE2412" w:rsidP="00EE2412">
      <w:pPr>
        <w:ind w:left="-1418"/>
      </w:pPr>
      <w:r>
        <w:t>2)</w:t>
      </w:r>
      <w:r w:rsidR="00367506" w:rsidRPr="00367506">
        <w:t xml:space="preserve"> </w:t>
      </w:r>
      <w:r>
        <w:t xml:space="preserve">Что такое хэш таблица, что </w:t>
      </w:r>
      <w:proofErr w:type="spellStart"/>
      <w:r>
        <w:t>хэшируется</w:t>
      </w:r>
      <w:proofErr w:type="spellEnd"/>
      <w:r>
        <w:t xml:space="preserve">, что такое коллизия, как ее решали в </w:t>
      </w:r>
      <w:proofErr w:type="spellStart"/>
      <w:r>
        <w:t>лабараторной</w:t>
      </w:r>
      <w:proofErr w:type="spellEnd"/>
      <w:r>
        <w:t xml:space="preserve"> работе, что такое метод открытой адресации</w:t>
      </w:r>
    </w:p>
    <w:p w14:paraId="2B9CF2C4" w14:textId="58F430E4" w:rsidR="00EE2412" w:rsidRPr="00F850BE" w:rsidRDefault="00EE2412" w:rsidP="00EE2412">
      <w:pPr>
        <w:ind w:left="-1418"/>
      </w:pPr>
      <w:r>
        <w:t xml:space="preserve">3) Что такое статическая библиотека, </w:t>
      </w:r>
      <w:r w:rsidR="009D3734">
        <w:t xml:space="preserve">что из себя представляет и </w:t>
      </w:r>
      <w:proofErr w:type="spellStart"/>
      <w:r w:rsidR="009D3734">
        <w:t>тд</w:t>
      </w:r>
      <w:proofErr w:type="spellEnd"/>
      <w:r w:rsidR="00F850BE" w:rsidRPr="00F850BE">
        <w:t xml:space="preserve">, </w:t>
      </w:r>
      <w:r w:rsidR="00F850BE">
        <w:t xml:space="preserve">отличие от </w:t>
      </w:r>
      <w:proofErr w:type="spellStart"/>
      <w:r w:rsidR="00F850BE">
        <w:rPr>
          <w:lang w:val="en-US"/>
        </w:rPr>
        <w:t>dll</w:t>
      </w:r>
      <w:proofErr w:type="spellEnd"/>
    </w:p>
    <w:p w14:paraId="4F897A16" w14:textId="6F6DFFD9" w:rsidR="00330EE6" w:rsidRPr="00B24178" w:rsidRDefault="001B3218" w:rsidP="007849A4">
      <w:pPr>
        <w:ind w:left="-1418"/>
      </w:pPr>
      <w:r>
        <w:t xml:space="preserve">-- </w:t>
      </w:r>
      <w:r w:rsidR="00B24178">
        <w:t xml:space="preserve">Про хранилище все алгоритмы </w:t>
      </w:r>
      <w:proofErr w:type="gramStart"/>
      <w:r w:rsidR="00B24178">
        <w:rPr>
          <w:lang w:val="en-US"/>
        </w:rPr>
        <w:t>create</w:t>
      </w:r>
      <w:r w:rsidR="00B24178" w:rsidRPr="00B24178">
        <w:t>,</w:t>
      </w:r>
      <w:r w:rsidR="00B24178">
        <w:rPr>
          <w:lang w:val="en-US"/>
        </w:rPr>
        <w:t>open</w:t>
      </w:r>
      <w:proofErr w:type="gramEnd"/>
      <w:r w:rsidR="00B24178" w:rsidRPr="00B24178">
        <w:t>,</w:t>
      </w:r>
      <w:r w:rsidR="00B24178">
        <w:rPr>
          <w:lang w:val="en-US"/>
        </w:rPr>
        <w:t>insert</w:t>
      </w:r>
      <w:r w:rsidR="00B24178" w:rsidRPr="00B24178">
        <w:t>,</w:t>
      </w:r>
      <w:r w:rsidR="00B24178">
        <w:rPr>
          <w:lang w:val="en-US"/>
        </w:rPr>
        <w:t>get</w:t>
      </w:r>
      <w:r w:rsidR="00B24178" w:rsidRPr="00B24178">
        <w:t xml:space="preserve"> </w:t>
      </w:r>
      <w:r w:rsidR="00B24178">
        <w:t xml:space="preserve">и </w:t>
      </w:r>
      <w:proofErr w:type="spellStart"/>
      <w:r w:rsidR="00B24178">
        <w:t>тд</w:t>
      </w:r>
      <w:proofErr w:type="spellEnd"/>
    </w:p>
    <w:p w14:paraId="2B5AC26B" w14:textId="0249DD8C" w:rsidR="00CF5485" w:rsidRDefault="00CF5485" w:rsidP="00D4237C">
      <w:pPr>
        <w:pStyle w:val="3"/>
        <w:ind w:left="-1843" w:right="-850"/>
        <w:jc w:val="center"/>
      </w:pPr>
      <w:bookmarkStart w:id="2" w:name="_Toc130566926"/>
      <w:r w:rsidRPr="00457585">
        <w:rPr>
          <w:highlight w:val="green"/>
        </w:rPr>
        <w:t>Лекция_01_OC</w:t>
      </w:r>
      <w:bookmarkEnd w:id="2"/>
      <w:r w:rsidR="00F8259A" w:rsidRPr="00F8259A">
        <w:rPr>
          <w:highlight w:val="green"/>
        </w:rPr>
        <w:t>_Введение</w:t>
      </w:r>
    </w:p>
    <w:p w14:paraId="53E152D2" w14:textId="77777777" w:rsidR="00CF5485" w:rsidRPr="0044669D" w:rsidRDefault="00CF5485" w:rsidP="0044669D">
      <w:pPr>
        <w:shd w:val="clear" w:color="auto" w:fill="F7CAAC" w:themeFill="accent2" w:themeFillTint="66"/>
        <w:tabs>
          <w:tab w:val="left" w:pos="6380"/>
        </w:tabs>
        <w:ind w:left="-1418"/>
        <w:rPr>
          <w:b/>
          <w:bCs/>
          <w:sz w:val="20"/>
          <w:szCs w:val="20"/>
        </w:rPr>
      </w:pPr>
      <w:r w:rsidRPr="0044669D">
        <w:rPr>
          <w:rFonts w:ascii="Courier New" w:hAnsi="Courier New" w:cs="Courier New"/>
          <w:b/>
          <w:sz w:val="20"/>
          <w:szCs w:val="20"/>
        </w:rPr>
        <w:t>Системное программирование:</w:t>
      </w:r>
      <w:r w:rsidRPr="0044669D">
        <w:rPr>
          <w:rFonts w:ascii="Courier New" w:hAnsi="Courier New" w:cs="Courier New"/>
          <w:sz w:val="20"/>
          <w:szCs w:val="20"/>
        </w:rPr>
        <w:t xml:space="preserve"> разработка программного обеспечения на уровне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OS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</w:rPr>
        <w:t xml:space="preserve">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API</w:t>
      </w:r>
      <w:r w:rsidRPr="0044669D">
        <w:rPr>
          <w:rFonts w:ascii="Courier New" w:hAnsi="Courier New" w:cs="Courier New"/>
          <w:sz w:val="20"/>
          <w:szCs w:val="20"/>
        </w:rPr>
        <w:t xml:space="preserve">.   </w:t>
      </w:r>
    </w:p>
    <w:p w14:paraId="063314DD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398B8886" wp14:editId="3CA381F2">
            <wp:extent cx="4660490" cy="3611880"/>
            <wp:effectExtent l="0" t="0" r="6985" b="762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667951" cy="3617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41C34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3557E82" wp14:editId="4DC9EEE5">
            <wp:extent cx="4660265" cy="1054206"/>
            <wp:effectExtent l="0" t="0" r="698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696239" cy="106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D47AF" w14:textId="5A32030C" w:rsidR="00200324" w:rsidRPr="007849A4" w:rsidRDefault="00CF5485" w:rsidP="007849A4">
      <w:pPr>
        <w:pStyle w:val="a4"/>
        <w:numPr>
          <w:ilvl w:val="0"/>
          <w:numId w:val="1"/>
        </w:numPr>
        <w:ind w:left="-1418" w:right="707" w:firstLine="567"/>
        <w:jc w:val="both"/>
        <w:rPr>
          <w:rFonts w:ascii="Courier New" w:hAnsi="Courier New" w:cs="Courier New"/>
          <w:b/>
          <w:sz w:val="20"/>
          <w:szCs w:val="20"/>
        </w:rPr>
      </w:pPr>
      <w:r w:rsidRPr="001306F8">
        <w:rPr>
          <w:rFonts w:ascii="Courier New" w:hAnsi="Courier New" w:cs="Courier New"/>
          <w:b/>
          <w:sz w:val="20"/>
          <w:szCs w:val="20"/>
        </w:rPr>
        <w:t xml:space="preserve">Прикладное и системное программирование: </w:t>
      </w:r>
      <w:r w:rsidRPr="001306F8">
        <w:rPr>
          <w:rFonts w:ascii="Courier New" w:hAnsi="Courier New" w:cs="Courier New"/>
          <w:sz w:val="20"/>
          <w:szCs w:val="20"/>
        </w:rPr>
        <w:t xml:space="preserve">пользователем прикладного программного обеспечения является конечный пользователь (не обязательно человек), системное программное обеспечение является </w:t>
      </w:r>
      <w:r w:rsidRPr="001306F8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  <w:u w:val="single"/>
        </w:rPr>
        <w:t>вспомогательным средством для разработки</w:t>
      </w:r>
      <w:r w:rsidRPr="001306F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прикладного программного</w:t>
      </w:r>
      <w:r w:rsidRPr="001306F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1306F8">
        <w:rPr>
          <w:rFonts w:ascii="Courier New" w:hAnsi="Courier New" w:cs="Courier New"/>
          <w:sz w:val="20"/>
          <w:szCs w:val="20"/>
        </w:rPr>
        <w:t>обеспечения (</w:t>
      </w:r>
      <w:r w:rsidRPr="00D17FAC">
        <w:rPr>
          <w:rFonts w:ascii="Courier New" w:hAnsi="Courier New" w:cs="Courier New"/>
          <w:sz w:val="20"/>
          <w:szCs w:val="20"/>
          <w:u w:val="single"/>
        </w:rPr>
        <w:t>библиотеки функций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фреймворки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компиляторы</w:t>
      </w:r>
      <w:r w:rsidRPr="001306F8">
        <w:rPr>
          <w:rFonts w:ascii="Courier New" w:hAnsi="Courier New" w:cs="Courier New"/>
          <w:sz w:val="20"/>
          <w:szCs w:val="20"/>
        </w:rPr>
        <w:t>, …).</w:t>
      </w:r>
    </w:p>
    <w:p w14:paraId="3403E1A2" w14:textId="4BABBDF3" w:rsidR="00CF5485" w:rsidRPr="004B45C3" w:rsidRDefault="00CF5485" w:rsidP="007849A4">
      <w:pPr>
        <w:shd w:val="clear" w:color="auto" w:fill="C5E0B3" w:themeFill="accent6" w:themeFillTint="66"/>
        <w:tabs>
          <w:tab w:val="left" w:pos="6380"/>
        </w:tabs>
        <w:ind w:left="-1418" w:right="849"/>
        <w:rPr>
          <w:rFonts w:ascii="Courier New" w:hAnsi="Courier New" w:cs="Courier New"/>
          <w:sz w:val="18"/>
          <w:szCs w:val="18"/>
        </w:rPr>
      </w:pPr>
      <w:r w:rsidRPr="007849A4">
        <w:rPr>
          <w:rFonts w:ascii="Courier New" w:hAnsi="Courier New" w:cs="Courier New"/>
          <w:b/>
          <w:sz w:val="18"/>
          <w:szCs w:val="18"/>
          <w:highlight w:val="yellow"/>
        </w:rPr>
        <w:t>Цель курса:</w:t>
      </w:r>
      <w:r w:rsidRPr="007849A4">
        <w:rPr>
          <w:rFonts w:ascii="Courier New" w:hAnsi="Courier New" w:cs="Courier New"/>
          <w:b/>
          <w:sz w:val="18"/>
          <w:szCs w:val="18"/>
        </w:rPr>
        <w:t xml:space="preserve"> </w:t>
      </w:r>
      <w:r w:rsidRPr="007849A4">
        <w:rPr>
          <w:rFonts w:ascii="Courier New" w:hAnsi="Courier New" w:cs="Courier New"/>
          <w:sz w:val="18"/>
          <w:szCs w:val="18"/>
        </w:rPr>
        <w:t xml:space="preserve">получить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выки разработки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для прикладных программных</w:t>
      </w:r>
      <w:r w:rsidRPr="007849A4">
        <w:rPr>
          <w:rFonts w:ascii="Courier New" w:hAnsi="Courier New" w:cs="Courier New"/>
          <w:sz w:val="18"/>
          <w:szCs w:val="18"/>
        </w:rPr>
        <w:t xml:space="preserve"> систем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 базе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OS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sz w:val="18"/>
          <w:szCs w:val="18"/>
        </w:rPr>
        <w:t>.</w:t>
      </w:r>
      <w:r>
        <w:rPr>
          <w:rFonts w:ascii="Courier New" w:hAnsi="Courier New" w:cs="Courier New"/>
          <w:sz w:val="18"/>
          <w:szCs w:val="18"/>
        </w:rPr>
        <w:br w:type="page"/>
      </w:r>
    </w:p>
    <w:p w14:paraId="7A38DF8F" w14:textId="184D8336" w:rsidR="00F8259A" w:rsidRDefault="00EE37F2" w:rsidP="00574605">
      <w:pPr>
        <w:pStyle w:val="3"/>
        <w:ind w:left="-1418"/>
        <w:rPr>
          <w:color w:val="FF0000"/>
          <w:u w:val="single"/>
        </w:rPr>
      </w:pPr>
      <w:r>
        <w:rPr>
          <w:highlight w:val="cyan"/>
        </w:rPr>
        <w:lastRenderedPageBreak/>
        <w:t>===</w:t>
      </w:r>
      <w:r w:rsidR="00F8259A" w:rsidRPr="00FE3561">
        <w:rPr>
          <w:highlight w:val="cyan"/>
        </w:rPr>
        <w:t xml:space="preserve">Хэш </w:t>
      </w:r>
      <w:r w:rsidR="00F8259A" w:rsidRPr="000210FB">
        <w:rPr>
          <w:highlight w:val="cyan"/>
        </w:rPr>
        <w:t>таблица</w:t>
      </w:r>
      <w:r w:rsidR="008B6287" w:rsidRPr="000210FB">
        <w:rPr>
          <w:highlight w:val="cyan"/>
        </w:rPr>
        <w:t xml:space="preserve"> </w:t>
      </w:r>
      <w:r w:rsidR="008B6287" w:rsidRPr="000210FB">
        <w:rPr>
          <w:color w:val="FF0000"/>
          <w:highlight w:val="cyan"/>
          <w:u w:val="single"/>
        </w:rPr>
        <w:t>(один из вопросов)</w:t>
      </w:r>
    </w:p>
    <w:p w14:paraId="6B9C4FFF" w14:textId="183BF704" w:rsidR="00FB537E" w:rsidRDefault="00FB537E" w:rsidP="00E574F5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4F800D8C" wp14:editId="4B7F7A12">
            <wp:extent cx="5850255" cy="890270"/>
            <wp:effectExtent l="0" t="0" r="0" b="508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E880" w14:textId="52C1AD48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2CE6E66C" wp14:editId="3122937A">
            <wp:extent cx="5724525" cy="2847975"/>
            <wp:effectExtent l="0" t="0" r="9525" b="952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194E5" w14:textId="025A0B0F" w:rsidR="006F35B0" w:rsidRDefault="006F35B0" w:rsidP="006F35B0">
      <w:pPr>
        <w:ind w:left="-1418"/>
      </w:pPr>
    </w:p>
    <w:p w14:paraId="5366E749" w14:textId="626D5958" w:rsidR="006F35B0" w:rsidRPr="006F22B3" w:rsidRDefault="007749B3" w:rsidP="009E22F8">
      <w:pPr>
        <w:pStyle w:val="4"/>
        <w:rPr>
          <w:b/>
          <w:bCs/>
        </w:rPr>
      </w:pPr>
      <w:r w:rsidRPr="006F22B3">
        <w:rPr>
          <w:b/>
          <w:bCs/>
          <w:highlight w:val="yellow"/>
        </w:rPr>
        <w:t>Коллизия</w:t>
      </w:r>
      <w:r w:rsidR="00F423C8" w:rsidRPr="006F22B3">
        <w:rPr>
          <w:b/>
          <w:bCs/>
          <w:highlight w:val="yellow"/>
        </w:rPr>
        <w:t>:</w:t>
      </w:r>
    </w:p>
    <w:p w14:paraId="2626FED4" w14:textId="2E06B7B0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6842FDF5" wp14:editId="6D1590C5">
            <wp:extent cx="5486400" cy="219075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AE85" w14:textId="133F1E2D" w:rsidR="000865A2" w:rsidRDefault="0001300D" w:rsidP="004118A5">
      <w:pPr>
        <w:ind w:left="-1418"/>
      </w:pPr>
      <w:r>
        <w:rPr>
          <w:noProof/>
        </w:rPr>
        <w:drawing>
          <wp:inline distT="0" distB="0" distL="0" distR="0" wp14:anchorId="3D48C063" wp14:editId="5D6C9D1E">
            <wp:extent cx="4581525" cy="1970638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585757" cy="197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FED8" w14:textId="58EE6681" w:rsidR="006F22B3" w:rsidRPr="006F22B3" w:rsidRDefault="006F22B3" w:rsidP="006F22B3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lastRenderedPageBreak/>
        <w:t>Линейное, квадратичное, двойное хеширование:</w:t>
      </w:r>
    </w:p>
    <w:p w14:paraId="6E33EDDD" w14:textId="4AF0FDEA" w:rsidR="00B1123D" w:rsidRDefault="00B1123D" w:rsidP="000E1781">
      <w:pPr>
        <w:ind w:left="-1418"/>
        <w:rPr>
          <w:color w:val="FF0000"/>
        </w:rPr>
      </w:pPr>
      <w:r w:rsidRPr="00B1123D">
        <w:rPr>
          <w:color w:val="FF0000"/>
          <w:highlight w:val="yellow"/>
        </w:rPr>
        <w:t>Линейное пробирование – элементы ищутся последовательно пока не будут найдены.</w:t>
      </w:r>
    </w:p>
    <w:p w14:paraId="273F5D99" w14:textId="0D9641BC" w:rsidR="00F17C95" w:rsidRDefault="000F7263" w:rsidP="007A1776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76DB3D5C" wp14:editId="7CE63386">
            <wp:extent cx="6773979" cy="628650"/>
            <wp:effectExtent l="0" t="0" r="825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6778439" cy="629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FF5B" w14:textId="77777777" w:rsidR="00E008E2" w:rsidRPr="00B1123D" w:rsidRDefault="00E008E2" w:rsidP="000E1781">
      <w:pPr>
        <w:ind w:left="-1418"/>
        <w:rPr>
          <w:color w:val="FF0000"/>
        </w:rPr>
      </w:pPr>
    </w:p>
    <w:p w14:paraId="78166586" w14:textId="6998FDBA" w:rsidR="00D22850" w:rsidRDefault="004B5DE9" w:rsidP="00CD55FC">
      <w:pPr>
        <w:ind w:left="-1418"/>
      </w:pPr>
      <w:r>
        <w:rPr>
          <w:noProof/>
        </w:rPr>
        <w:drawing>
          <wp:inline distT="0" distB="0" distL="0" distR="0" wp14:anchorId="467665EA" wp14:editId="72F0F919">
            <wp:extent cx="4739148" cy="4552635"/>
            <wp:effectExtent l="0" t="0" r="4445" b="635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755199" cy="4568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5F18" w14:textId="0AA16729" w:rsidR="00D22850" w:rsidRPr="00D22850" w:rsidRDefault="00D22850" w:rsidP="00875348">
      <w:pPr>
        <w:pStyle w:val="6"/>
        <w:ind w:left="-1418"/>
        <w:rPr>
          <w:b/>
          <w:bCs/>
          <w:color w:val="auto"/>
        </w:rPr>
      </w:pPr>
      <w:r w:rsidRPr="00D22850">
        <w:rPr>
          <w:b/>
          <w:bCs/>
          <w:color w:val="auto"/>
          <w:highlight w:val="yellow"/>
        </w:rPr>
        <w:lastRenderedPageBreak/>
        <w:t>Зачем вообще линейное квадратичное и двойное:</w:t>
      </w:r>
    </w:p>
    <w:p w14:paraId="2942E763" w14:textId="6CCAA8B3" w:rsidR="00D22850" w:rsidRDefault="00D22850" w:rsidP="00602E29">
      <w:pPr>
        <w:ind w:left="-1418"/>
      </w:pPr>
      <w:r>
        <w:rPr>
          <w:noProof/>
        </w:rPr>
        <w:drawing>
          <wp:inline distT="0" distB="0" distL="0" distR="0" wp14:anchorId="71E96634" wp14:editId="31BC916A">
            <wp:extent cx="4448175" cy="4353700"/>
            <wp:effectExtent l="0" t="0" r="0" b="889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450108" cy="435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4826E" w14:textId="16A2F3FF" w:rsidR="00D22850" w:rsidRDefault="00331235" w:rsidP="000E1781">
      <w:pPr>
        <w:ind w:left="-1418"/>
      </w:pPr>
      <w:r w:rsidRPr="00331235">
        <w:rPr>
          <w:highlight w:val="yellow"/>
        </w:rPr>
        <w:t>Почему время поиска увеличится при линейном:</w:t>
      </w:r>
    </w:p>
    <w:p w14:paraId="04772BCC" w14:textId="61B6291C" w:rsidR="00331235" w:rsidRDefault="00602E29" w:rsidP="000E1781">
      <w:pPr>
        <w:ind w:left="-1418"/>
      </w:pPr>
      <w:r>
        <w:rPr>
          <w:noProof/>
        </w:rPr>
        <w:drawing>
          <wp:inline distT="0" distB="0" distL="0" distR="0" wp14:anchorId="742627FE" wp14:editId="40829E7B">
            <wp:extent cx="4352925" cy="778388"/>
            <wp:effectExtent l="0" t="0" r="0" b="317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363781" cy="780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1D9F0" w14:textId="0339BA25" w:rsidR="00602E29" w:rsidRDefault="00602E29" w:rsidP="00602E29">
      <w:pPr>
        <w:ind w:left="-1418"/>
      </w:pPr>
      <w:r>
        <w:rPr>
          <w:noProof/>
        </w:rPr>
        <w:drawing>
          <wp:inline distT="0" distB="0" distL="0" distR="0" wp14:anchorId="79DDC1C6" wp14:editId="5C1D5820">
            <wp:extent cx="3686175" cy="3234807"/>
            <wp:effectExtent l="0" t="0" r="0" b="381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689907" cy="323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0BAF0" w14:textId="3A9FEA89" w:rsidR="0001300D" w:rsidRPr="006F22B3" w:rsidRDefault="00CE0C63" w:rsidP="004B5DE9">
      <w:pPr>
        <w:pStyle w:val="5"/>
        <w:rPr>
          <w:b/>
          <w:bCs/>
        </w:rPr>
      </w:pPr>
      <w:r w:rsidRPr="006F22B3">
        <w:rPr>
          <w:b/>
          <w:bCs/>
          <w:highlight w:val="yellow"/>
        </w:rPr>
        <w:lastRenderedPageBreak/>
        <w:t>Метод цепочек</w:t>
      </w:r>
      <w:r w:rsidR="00AD40AF" w:rsidRPr="006F22B3">
        <w:rPr>
          <w:b/>
          <w:bCs/>
          <w:highlight w:val="yellow"/>
        </w:rPr>
        <w:t>:</w:t>
      </w:r>
    </w:p>
    <w:p w14:paraId="012C3BFF" w14:textId="56219FD3" w:rsidR="00CE0C63" w:rsidRDefault="00CE0C63" w:rsidP="00BC17F5">
      <w:pPr>
        <w:ind w:left="-1418"/>
      </w:pPr>
      <w:r>
        <w:rPr>
          <w:noProof/>
        </w:rPr>
        <w:drawing>
          <wp:inline distT="0" distB="0" distL="0" distR="0" wp14:anchorId="3F2D65B2" wp14:editId="4BA326A5">
            <wp:extent cx="5334000" cy="3924300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CDE0" w14:textId="79747F5D" w:rsidR="00CE0C63" w:rsidRDefault="00CE0C63" w:rsidP="000E1781">
      <w:pPr>
        <w:ind w:left="-1418"/>
      </w:pPr>
      <w:r>
        <w:rPr>
          <w:noProof/>
        </w:rPr>
        <w:drawing>
          <wp:inline distT="0" distB="0" distL="0" distR="0" wp14:anchorId="609CD605" wp14:editId="7BCB654A">
            <wp:extent cx="5667375" cy="1943100"/>
            <wp:effectExtent l="0" t="0" r="9525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05BB" w14:textId="2085B1E7" w:rsidR="00633C99" w:rsidRPr="006F22B3" w:rsidRDefault="00633C99" w:rsidP="004B5DE9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t>Связной список:</w:t>
      </w:r>
    </w:p>
    <w:p w14:paraId="163D9988" w14:textId="77777777" w:rsidR="00913EBE" w:rsidRDefault="00633C99" w:rsidP="00BC21A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C2B9695" wp14:editId="5E930B26">
            <wp:extent cx="4628019" cy="2562225"/>
            <wp:effectExtent l="0" t="0" r="127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634955" cy="256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7BCC3" w14:textId="3FC9B181" w:rsidR="00913EBE" w:rsidRPr="00243BBF" w:rsidRDefault="00EE37F2" w:rsidP="00913EBE">
      <w:pPr>
        <w:pStyle w:val="3"/>
        <w:shd w:val="clear" w:color="auto" w:fill="FBA9A9"/>
        <w:ind w:left="-1418"/>
      </w:pPr>
      <w:r>
        <w:lastRenderedPageBreak/>
        <w:t>===</w:t>
      </w:r>
      <w:r w:rsidR="00015A2C">
        <w:rPr>
          <w:lang w:val="en-US"/>
        </w:rPr>
        <w:t>File</w:t>
      </w:r>
      <w:r w:rsidR="00015A2C" w:rsidRPr="00015A2C">
        <w:t xml:space="preserve"> </w:t>
      </w:r>
      <w:r w:rsidR="00015A2C">
        <w:rPr>
          <w:lang w:val="en-US"/>
        </w:rPr>
        <w:t>Mapping</w:t>
      </w:r>
      <w:r w:rsidR="00913EBE" w:rsidRPr="0046029E">
        <w:t xml:space="preserve"> </w:t>
      </w:r>
      <w:r w:rsidR="00913EBE" w:rsidRPr="004A44FF">
        <w:rPr>
          <w:color w:val="FF0000"/>
        </w:rPr>
        <w:t>(один из вопросов)</w:t>
      </w:r>
      <w:r w:rsidR="007F36C0" w:rsidRPr="004A44FF">
        <w:rPr>
          <w:color w:val="FF0000"/>
        </w:rPr>
        <w:t xml:space="preserve"> </w:t>
      </w:r>
    </w:p>
    <w:p w14:paraId="2AB6CF11" w14:textId="18773354" w:rsidR="00913EBE" w:rsidRPr="00CB75D3" w:rsidRDefault="00B36558" w:rsidP="00C341FD">
      <w:pPr>
        <w:tabs>
          <w:tab w:val="left" w:pos="0"/>
        </w:tabs>
        <w:ind w:hanging="1418"/>
        <w:jc w:val="both"/>
        <w:rPr>
          <w:rStyle w:val="aa"/>
          <w:rFonts w:ascii="Courier New" w:hAnsi="Courier New" w:cs="Courier New"/>
          <w:b/>
          <w:sz w:val="16"/>
          <w:szCs w:val="16"/>
        </w:rPr>
      </w:pPr>
      <w:hyperlink r:id="rId164" w:history="1"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https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:/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ww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outube</w:t>
        </w:r>
        <w:proofErr w:type="spellEnd"/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co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atch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?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v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=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6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aGKyzkak</w:t>
        </w:r>
        <w:proofErr w:type="spellEnd"/>
      </w:hyperlink>
    </w:p>
    <w:p w14:paraId="2FF8E84C" w14:textId="5C738466" w:rsidR="00C20882" w:rsidRPr="00BE67E6" w:rsidRDefault="002B5F01" w:rsidP="00C341F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6AB14A5" wp14:editId="7C43E4BD">
            <wp:extent cx="4412512" cy="3019647"/>
            <wp:effectExtent l="0" t="0" r="7620" b="0"/>
            <wp:docPr id="103" name="image4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0.png"/>
                    <pic:cNvPicPr preferRelativeResize="0"/>
                  </pic:nvPicPr>
                  <pic:blipFill>
                    <a:blip r:embed="rId16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174" cy="302489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52B6D2" w14:textId="7147215D" w:rsidR="001008E1" w:rsidRPr="00C20882" w:rsidRDefault="001008E1" w:rsidP="00C2088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C20882">
        <w:rPr>
          <w:rFonts w:ascii="Courier New" w:hAnsi="Courier New" w:cs="Courier New"/>
          <w:b/>
          <w:sz w:val="24"/>
          <w:szCs w:val="24"/>
          <w:highlight w:val="yellow"/>
          <w:u w:val="single"/>
        </w:rPr>
        <w:t>Файловые проекции: что из себя представляют и для чего это:</w:t>
      </w:r>
    </w:p>
    <w:p w14:paraId="50D7E33F" w14:textId="6E43C6F7" w:rsidR="001008E1" w:rsidRDefault="002725B1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2725B1">
        <w:rPr>
          <w:rFonts w:ascii="Courier New" w:hAnsi="Courier New" w:cs="Courier New"/>
          <w:b/>
          <w:sz w:val="24"/>
          <w:szCs w:val="24"/>
        </w:rPr>
        <w:t xml:space="preserve">В </w:t>
      </w:r>
      <w:r w:rsidRPr="002725B1">
        <w:rPr>
          <w:rFonts w:ascii="Courier New" w:hAnsi="Courier New" w:cs="Courier New"/>
          <w:b/>
          <w:sz w:val="24"/>
          <w:szCs w:val="24"/>
          <w:lang w:val="en-US"/>
        </w:rPr>
        <w:t>windows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="00877A54">
        <w:rPr>
          <w:rFonts w:ascii="Courier New" w:hAnsi="Courier New" w:cs="Courier New"/>
          <w:b/>
          <w:sz w:val="24"/>
          <w:szCs w:val="24"/>
          <w:lang w:val="en-US"/>
        </w:rPr>
        <w:t>OC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поддерживают механизм работы с файлами через файловые проекции, </w:t>
      </w:r>
      <w:proofErr w:type="spellStart"/>
      <w:r w:rsidRPr="002725B1">
        <w:rPr>
          <w:rFonts w:ascii="Courier New" w:hAnsi="Courier New" w:cs="Courier New"/>
          <w:b/>
          <w:sz w:val="24"/>
          <w:szCs w:val="24"/>
        </w:rPr>
        <w:t>механиз</w:t>
      </w:r>
      <w:proofErr w:type="spellEnd"/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Pr="004F5574">
        <w:rPr>
          <w:rFonts w:ascii="Courier New" w:hAnsi="Courier New" w:cs="Courier New"/>
          <w:b/>
          <w:sz w:val="24"/>
          <w:szCs w:val="24"/>
          <w:highlight w:val="cyan"/>
        </w:rPr>
        <w:t>подразумевает что файл проецируется в виртуальное адресное пространство процесса</w:t>
      </w:r>
      <w:r w:rsidR="0008018E">
        <w:rPr>
          <w:rFonts w:ascii="Courier New" w:hAnsi="Courier New" w:cs="Courier New"/>
          <w:b/>
          <w:sz w:val="24"/>
          <w:szCs w:val="24"/>
        </w:rPr>
        <w:t>.</w:t>
      </w:r>
    </w:p>
    <w:p w14:paraId="34820F11" w14:textId="54AA67EF" w:rsidR="002725B1" w:rsidRDefault="0008018E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о есть работа с файлом </w:t>
      </w:r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в конечном счете будет осуществляться через указатель на </w:t>
      </w:r>
      <w:proofErr w:type="gramStart"/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память</w:t>
      </w:r>
      <w:r w:rsidRPr="0008018E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lpvoid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  <w:lang w:val="en-US"/>
        </w:rPr>
        <w:t>int</w:t>
      </w:r>
      <w:r w:rsidRPr="0008018E">
        <w:rPr>
          <w:rFonts w:ascii="Courier New" w:hAnsi="Courier New" w:cs="Courier New"/>
          <w:b/>
          <w:sz w:val="24"/>
          <w:szCs w:val="24"/>
        </w:rPr>
        <w:t xml:space="preserve">*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. Вы сможете работать с данными файла обращаясь по этому указателю.</w:t>
      </w:r>
    </w:p>
    <w:p w14:paraId="27569302" w14:textId="6F00E7AD" w:rsidR="002725B1" w:rsidRDefault="0008018E" w:rsidP="00A6661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изначально был предназначен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открывать файл большого размера и случайным образом переходить к его определенным местам (не перемеща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setpointer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</w:t>
      </w:r>
    </w:p>
    <w:p w14:paraId="15B13AD8" w14:textId="68D55129" w:rsidR="00B02160" w:rsidRDefault="00B02160" w:rsidP="00EC62E4">
      <w:pPr>
        <w:shd w:val="clear" w:color="auto" w:fill="D9D9D9" w:themeFill="background1" w:themeFillShade="D9"/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позволяет проецировать файлы как на реальные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файлы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ак и </w:t>
      </w:r>
      <w:r>
        <w:rPr>
          <w:rFonts w:ascii="Courier New" w:hAnsi="Courier New" w:cs="Courier New"/>
          <w:b/>
          <w:sz w:val="24"/>
          <w:szCs w:val="24"/>
          <w:lang w:val="en-US"/>
        </w:rPr>
        <w:t>sw</w:t>
      </w:r>
      <w:r w:rsidR="00A6661F">
        <w:rPr>
          <w:rFonts w:ascii="Courier New" w:hAnsi="Courier New" w:cs="Courier New"/>
          <w:b/>
          <w:sz w:val="24"/>
          <w:szCs w:val="24"/>
          <w:lang w:val="en-US"/>
        </w:rPr>
        <w:t>a</w:t>
      </w:r>
      <w:r>
        <w:rPr>
          <w:rFonts w:ascii="Courier New" w:hAnsi="Courier New" w:cs="Courier New"/>
          <w:b/>
          <w:sz w:val="24"/>
          <w:szCs w:val="24"/>
          <w:lang w:val="en-US"/>
        </w:rPr>
        <w:t>p</w:t>
      </w:r>
      <w:r w:rsidRPr="00B02160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>
        <w:rPr>
          <w:rFonts w:ascii="Courier New" w:hAnsi="Courier New" w:cs="Courier New"/>
          <w:b/>
          <w:sz w:val="24"/>
          <w:szCs w:val="24"/>
        </w:rPr>
        <w:t xml:space="preserve"> (несуществующий).</w:t>
      </w:r>
    </w:p>
    <w:p w14:paraId="717C1BB7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7C2DFCE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27AA54D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86C7D0A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C8EF7C8" w14:textId="562444B3" w:rsidR="004B10A1" w:rsidRDefault="00924216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Это может использоваться как </w:t>
      </w:r>
      <w:proofErr w:type="spellStart"/>
      <w:r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ipc</w:t>
      </w:r>
      <w:proofErr w:type="spellEnd"/>
      <w:r w:rsidR="00F34317"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процессов</w:t>
      </w:r>
      <w:r w:rsidRPr="00C20882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Pr="00924216">
        <w:rPr>
          <w:rFonts w:ascii="Courier New" w:hAnsi="Courier New" w:cs="Courier New"/>
          <w:b/>
          <w:sz w:val="24"/>
          <w:szCs w:val="24"/>
        </w:rPr>
        <w:t>(</w:t>
      </w:r>
      <w:proofErr w:type="gramStart"/>
      <w:r>
        <w:rPr>
          <w:rFonts w:ascii="Courier New" w:hAnsi="Courier New" w:cs="Courier New"/>
          <w:b/>
          <w:sz w:val="24"/>
          <w:szCs w:val="24"/>
        </w:rPr>
        <w:t>процес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создавший проекцию может </w:t>
      </w:r>
      <w:r w:rsidR="00B63002">
        <w:rPr>
          <w:rFonts w:ascii="Courier New" w:hAnsi="Courier New" w:cs="Courier New"/>
          <w:b/>
          <w:sz w:val="24"/>
          <w:szCs w:val="24"/>
        </w:rPr>
        <w:t>записывать</w:t>
      </w:r>
      <w:r w:rsidR="00B63002" w:rsidRPr="00B63002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а другой читать).</w:t>
      </w:r>
      <w:r w:rsidR="0050221E">
        <w:rPr>
          <w:rFonts w:ascii="Courier New" w:hAnsi="Courier New" w:cs="Courier New"/>
          <w:b/>
          <w:sz w:val="24"/>
          <w:szCs w:val="24"/>
        </w:rPr>
        <w:t xml:space="preserve"> Может использоваться как канал взаимодействия между процессами</w:t>
      </w:r>
      <w:r w:rsidR="00600E68">
        <w:rPr>
          <w:rFonts w:ascii="Courier New" w:hAnsi="Courier New" w:cs="Courier New"/>
          <w:b/>
          <w:sz w:val="24"/>
          <w:szCs w:val="24"/>
        </w:rPr>
        <w:t xml:space="preserve"> (для обмена инфы)</w:t>
      </w:r>
      <w:r w:rsidR="0050221E">
        <w:rPr>
          <w:rFonts w:ascii="Courier New" w:hAnsi="Courier New" w:cs="Courier New"/>
          <w:b/>
          <w:sz w:val="24"/>
          <w:szCs w:val="24"/>
        </w:rPr>
        <w:t>.</w:t>
      </w:r>
    </w:p>
    <w:p w14:paraId="2275C0DA" w14:textId="56CB092D" w:rsidR="004B10A1" w:rsidRDefault="00B217DC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айловые проекции </w:t>
      </w:r>
      <w:r w:rsidRPr="00CA590D">
        <w:rPr>
          <w:rFonts w:ascii="Courier New" w:hAnsi="Courier New" w:cs="Courier New"/>
          <w:b/>
          <w:sz w:val="24"/>
          <w:szCs w:val="24"/>
          <w:highlight w:val="yellow"/>
        </w:rPr>
        <w:t>позволяют работать с памятью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CA590D">
        <w:rPr>
          <w:rFonts w:ascii="Courier New" w:hAnsi="Courier New" w:cs="Courier New"/>
          <w:b/>
          <w:i/>
          <w:iCs/>
          <w:sz w:val="24"/>
          <w:szCs w:val="24"/>
        </w:rPr>
        <w:t>адресным пространством</w:t>
      </w:r>
      <w:r w:rsidR="000145CF">
        <w:rPr>
          <w:rFonts w:ascii="Courier New" w:hAnsi="Courier New" w:cs="Courier New"/>
          <w:b/>
          <w:sz w:val="24"/>
          <w:szCs w:val="24"/>
        </w:rPr>
        <w:t>)</w:t>
      </w:r>
      <w:r w:rsidR="000145CF" w:rsidRPr="000145CF">
        <w:rPr>
          <w:rFonts w:ascii="Courier New" w:hAnsi="Courier New" w:cs="Courier New"/>
          <w:b/>
          <w:sz w:val="24"/>
          <w:szCs w:val="24"/>
        </w:rPr>
        <w:t>,</w:t>
      </w:r>
      <w:r w:rsidR="000145C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а не с файлом.</w:t>
      </w:r>
    </w:p>
    <w:p w14:paraId="6F345826" w14:textId="46268E95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038CFCE" w14:textId="571F079A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84DE793" w14:textId="77777777" w:rsidR="00C341FD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904EC7D" w14:textId="2D135A3E" w:rsidR="00097DF5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Есть файл на диске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файловая проекция это </w:t>
      </w:r>
      <w:r w:rsidR="009E2F53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3015A94E" w14:textId="1C37648A" w:rsidR="004C76D0" w:rsidRDefault="00C341FD" w:rsidP="003E05C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>Файловая проекция</w:t>
      </w:r>
      <w:r>
        <w:rPr>
          <w:rFonts w:ascii="Courier New" w:hAnsi="Courier New" w:cs="Courier New"/>
          <w:b/>
          <w:sz w:val="24"/>
          <w:szCs w:val="24"/>
        </w:rPr>
        <w:t xml:space="preserve"> – это ссылка на весь файл или на некоторую часть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которая проецируется в физическую память.</w:t>
      </w:r>
      <w:r w:rsidR="004C76D0">
        <w:rPr>
          <w:rFonts w:ascii="Courier New" w:hAnsi="Courier New" w:cs="Courier New"/>
          <w:b/>
          <w:sz w:val="24"/>
          <w:szCs w:val="24"/>
        </w:rPr>
        <w:t xml:space="preserve"> То есть вот эта часть данных будет находится в физической памяти.</w:t>
      </w:r>
    </w:p>
    <w:p w14:paraId="55517276" w14:textId="6BB24CCE" w:rsidR="00DA0EF8" w:rsidRDefault="00DA0EF8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Далее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получить доступ к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у (он может быть довольно таки большим 50-100мб)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необходимо создавать 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«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>файлов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е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 xml:space="preserve"> окн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»</w:t>
      </w:r>
      <w:r>
        <w:rPr>
          <w:rFonts w:ascii="Courier New" w:hAnsi="Courier New" w:cs="Courier New"/>
          <w:b/>
          <w:sz w:val="24"/>
          <w:szCs w:val="24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View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(</w:t>
      </w:r>
      <w:r>
        <w:rPr>
          <w:rFonts w:ascii="Courier New" w:hAnsi="Courier New" w:cs="Courier New"/>
          <w:b/>
          <w:sz w:val="24"/>
          <w:szCs w:val="24"/>
        </w:rPr>
        <w:t>файлов</w:t>
      </w:r>
      <w:r w:rsidR="00E6244F">
        <w:rPr>
          <w:rFonts w:ascii="Courier New" w:hAnsi="Courier New" w:cs="Courier New"/>
          <w:b/>
          <w:sz w:val="24"/>
          <w:szCs w:val="24"/>
        </w:rPr>
        <w:t>ое</w:t>
      </w:r>
      <w:r>
        <w:rPr>
          <w:rFonts w:ascii="Courier New" w:hAnsi="Courier New" w:cs="Courier New"/>
          <w:b/>
          <w:sz w:val="24"/>
          <w:szCs w:val="24"/>
        </w:rPr>
        <w:t xml:space="preserve"> представлен</w:t>
      </w:r>
      <w:r w:rsidR="00E6244F">
        <w:rPr>
          <w:rFonts w:ascii="Courier New" w:hAnsi="Courier New" w:cs="Courier New"/>
          <w:b/>
          <w:sz w:val="24"/>
          <w:szCs w:val="24"/>
        </w:rPr>
        <w:t>ие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C40B1D">
        <w:rPr>
          <w:rFonts w:ascii="Courier New" w:hAnsi="Courier New" w:cs="Courier New"/>
          <w:b/>
          <w:sz w:val="24"/>
          <w:szCs w:val="24"/>
        </w:rPr>
        <w:t>.</w:t>
      </w:r>
    </w:p>
    <w:p w14:paraId="1F789760" w14:textId="5964EAE3" w:rsidR="00C40B1D" w:rsidRPr="00C40B1D" w:rsidRDefault="00C40B1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Это уже объект внутри каждого виртуального адресного пространства процесса</w:t>
      </w:r>
      <w:r w:rsidRPr="00C40B1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который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является </w:t>
      </w:r>
      <w:r w:rsidR="009D756C" w:rsidRPr="006343E6">
        <w:rPr>
          <w:rFonts w:ascii="Courier New" w:hAnsi="Courier New" w:cs="Courier New"/>
          <w:b/>
          <w:i/>
          <w:iCs/>
          <w:sz w:val="24"/>
          <w:szCs w:val="24"/>
          <w:highlight w:val="yellow"/>
        </w:rPr>
        <w:t>указателем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на определенную часть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объекта</w:t>
      </w:r>
    </w:p>
    <w:p w14:paraId="2D2A592B" w14:textId="77777777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1E110CB" w14:textId="4E59DDF5" w:rsidR="00B217DC" w:rsidRPr="00850F25" w:rsidRDefault="00850F2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перирование этими объектами </w:t>
      </w:r>
      <w:r w:rsidRPr="00850F25">
        <w:rPr>
          <w:rFonts w:ascii="Courier New" w:hAnsi="Courier New" w:cs="Courier New"/>
          <w:b/>
          <w:sz w:val="24"/>
          <w:szCs w:val="24"/>
        </w:rPr>
        <w:t>(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maping</w:t>
      </w:r>
      <w:proofErr w:type="spellEnd"/>
      <w:r w:rsidRPr="00850F2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view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) </w:t>
      </w:r>
      <w:r w:rsidRPr="002B0913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кратно страницам памяти</w:t>
      </w:r>
      <w:r>
        <w:rPr>
          <w:rFonts w:ascii="Courier New" w:hAnsi="Courier New" w:cs="Courier New"/>
          <w:b/>
          <w:sz w:val="24"/>
          <w:szCs w:val="24"/>
        </w:rPr>
        <w:t>. Потому что занимаются целые страницы и проецируются в виртуальное адресно пространство</w:t>
      </w:r>
      <w:r w:rsidR="00A424BE">
        <w:rPr>
          <w:rFonts w:ascii="Courier New" w:hAnsi="Courier New" w:cs="Courier New"/>
          <w:b/>
          <w:sz w:val="24"/>
          <w:szCs w:val="24"/>
        </w:rPr>
        <w:t xml:space="preserve"> процесса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633A7693" w14:textId="3E9E14EC" w:rsidR="00760020" w:rsidRDefault="00760020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62E4FB" w14:textId="6686C58B" w:rsidR="00EE532B" w:rsidRDefault="00EE532B" w:rsidP="007A6BA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C87D38F" w14:textId="379957EC" w:rsidR="00EE532B" w:rsidRDefault="00555713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CED9EB" wp14:editId="6A8AD666">
            <wp:extent cx="5219700" cy="19526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B870C" w14:textId="06D8B2A0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24960BE" w14:textId="141130D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28B7D72" w14:textId="6C587A5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95A6C98" w14:textId="3D04C8FA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B9EFCC7" w14:textId="1D5455F5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7724EA0" w14:textId="073F39ED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F9DFEDC" w14:textId="647E7F0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3DC49D2" w14:textId="1508D70E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F2EFECB" w14:textId="18F168E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051E70C" w14:textId="6119604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18FFDD3" w14:textId="2C093C2E" w:rsidR="00D3430E" w:rsidRDefault="00916C70" w:rsidP="002B0913">
      <w:p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6F9EDDBE" w14:textId="7A3BE9D7" w:rsidR="00D3430E" w:rsidRDefault="008A156D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8A156D">
        <w:rPr>
          <w:rFonts w:ascii="Courier New" w:hAnsi="Courier New" w:cs="Courier New"/>
          <w:b/>
          <w:sz w:val="24"/>
          <w:szCs w:val="24"/>
          <w:highlight w:val="green"/>
          <w:u w:val="single"/>
        </w:rPr>
        <w:lastRenderedPageBreak/>
        <w:t>Как с этим всем работать:</w:t>
      </w:r>
    </w:p>
    <w:p w14:paraId="6786D2F7" w14:textId="094ACA8B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файл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</w:t>
      </w:r>
      <w:proofErr w:type="spellEnd"/>
    </w:p>
    <w:p w14:paraId="1548E148" w14:textId="30ED0EA5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проекцию файла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Mapping</w:t>
      </w:r>
      <w:proofErr w:type="spellEnd"/>
    </w:p>
    <w:p w14:paraId="11579601" w14:textId="5A53E8A6" w:rsidR="008A156D" w:rsidRDefault="008A156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teFileMapping</w:t>
      </w:r>
      <w:proofErr w:type="spellEnd"/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подразумевает что файл должен быть открыт в настоящий момент и у нас должен быть </w:t>
      </w:r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на этот файл.</w:t>
      </w:r>
    </w:p>
    <w:p w14:paraId="6010FD6C" w14:textId="5B271532" w:rsidR="008A156D" w:rsidRDefault="00075C30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335D2C66" wp14:editId="187D033F">
            <wp:extent cx="2466975" cy="1524000"/>
            <wp:effectExtent l="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20AD">
        <w:rPr>
          <w:noProof/>
        </w:rPr>
        <w:drawing>
          <wp:inline distT="0" distB="0" distL="0" distR="0" wp14:anchorId="05650B97" wp14:editId="107A4CF7">
            <wp:extent cx="3955312" cy="3252303"/>
            <wp:effectExtent l="0" t="0" r="7620" b="5715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962758" cy="325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17526" w14:textId="33D05A5B" w:rsidR="00AE20AD" w:rsidRDefault="00AE20A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</w:p>
    <w:p w14:paraId="3CFB4D48" w14:textId="77777777" w:rsidR="00310075" w:rsidRDefault="00882C0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атрибуты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ежим доступа к файловой проекции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</w:p>
    <w:p w14:paraId="4B03D9A7" w14:textId="5303BEB6" w:rsidR="00882C02" w:rsidRDefault="00A74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файловой проекции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D022C0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ОЗДАЕТСЯ ВСЕГДА ОТНОСИТЕЛЬНО НАЧАЛА ФАЙЛА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310075">
        <w:rPr>
          <w:rFonts w:ascii="Courier New" w:hAnsi="Courier New" w:cs="Courier New"/>
          <w:b/>
          <w:sz w:val="24"/>
          <w:szCs w:val="24"/>
        </w:rPr>
        <w:t>:</w:t>
      </w:r>
    </w:p>
    <w:p w14:paraId="51B827D4" w14:textId="11A900CC" w:rsidR="00310075" w:rsidRDefault="00310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  <w:t>максимальный размер файловой проекции (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файлы могут быть большие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мы создаем файл </w:t>
      </w: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</w:rPr>
        <w:t>мапп</w:t>
      </w:r>
      <w:proofErr w:type="spellEnd"/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о это не значит что она сразу будет загружена в память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только нужную часть файла) </w:t>
      </w:r>
      <w:r w:rsidRPr="00C20600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максимальный размер который будет доступен</w:t>
      </w:r>
      <w:r w:rsidR="00C20600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="00C20600" w:rsidRPr="00A30BF5">
        <w:rPr>
          <w:rFonts w:ascii="Courier New" w:hAnsi="Courier New" w:cs="Courier New"/>
          <w:b/>
          <w:color w:val="FF0000"/>
          <w:sz w:val="24"/>
          <w:szCs w:val="24"/>
          <w:shd w:val="clear" w:color="auto" w:fill="BDD6EE" w:themeFill="accent5" w:themeFillTint="66"/>
        </w:rPr>
        <w:t>задается с помощью 2 значений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1B904896" w14:textId="77777777" w:rsidR="00A30BF5" w:rsidRDefault="00A30BF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9AF03CF" w14:textId="2A4AFA84" w:rsidR="00C20600" w:rsidRPr="00DD1971" w:rsidRDefault="00EF3A6F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EF3A6F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  <w:lang w:val="en-US"/>
        </w:rPr>
        <w:t>lpName</w:t>
      </w:r>
      <w:proofErr w:type="spellEnd"/>
      <w:r w:rsidRPr="00DD1971">
        <w:rPr>
          <w:rFonts w:ascii="Courier New" w:hAnsi="Courier New" w:cs="Courier New"/>
          <w:b/>
          <w:sz w:val="24"/>
          <w:szCs w:val="24"/>
        </w:rPr>
        <w:t xml:space="preserve"> – </w:t>
      </w:r>
      <w:r>
        <w:rPr>
          <w:rFonts w:ascii="Courier New" w:hAnsi="Courier New" w:cs="Courier New"/>
          <w:b/>
          <w:sz w:val="24"/>
          <w:szCs w:val="24"/>
        </w:rPr>
        <w:t>имя файловой проекции</w:t>
      </w:r>
      <w:r w:rsidR="00BA6AB2" w:rsidRPr="00DD1971">
        <w:rPr>
          <w:rFonts w:ascii="Courier New" w:hAnsi="Courier New" w:cs="Courier New"/>
          <w:b/>
          <w:sz w:val="24"/>
          <w:szCs w:val="24"/>
        </w:rPr>
        <w:t xml:space="preserve"> </w:t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</w:p>
    <w:p w14:paraId="12DC97C3" w14:textId="33B6BE2D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25DB2F72" w14:textId="64B7FBCF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1441469" w14:textId="6D08AD55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0EE7F9B" w14:textId="77777777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DA06D92" w14:textId="1BB3F60D" w:rsidR="00BA6AB2" w:rsidRDefault="00BA6AB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>
        <w:rPr>
          <w:rFonts w:ascii="Courier New" w:hAnsi="Courier New" w:cs="Courier New"/>
          <w:b/>
          <w:sz w:val="24"/>
          <w:szCs w:val="24"/>
        </w:rPr>
        <w:t>Объекты О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</w:t>
      </w:r>
      <w:r w:rsidRPr="00F45370">
        <w:rPr>
          <w:rFonts w:ascii="Courier New" w:hAnsi="Courier New" w:cs="Courier New"/>
          <w:b/>
          <w:sz w:val="24"/>
          <w:szCs w:val="24"/>
          <w:u w:val="single"/>
        </w:rPr>
        <w:t>могут быть именованы и не именованы</w:t>
      </w:r>
      <w:r>
        <w:rPr>
          <w:rFonts w:ascii="Courier New" w:hAnsi="Courier New" w:cs="Courier New"/>
          <w:b/>
          <w:sz w:val="24"/>
          <w:szCs w:val="24"/>
        </w:rPr>
        <w:t>:</w:t>
      </w:r>
    </w:p>
    <w:p w14:paraId="19889379" w14:textId="79F58647" w:rsidR="00075C30" w:rsidRPr="007253AD" w:rsidRDefault="00BA6AB2" w:rsidP="00E509E9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Неименованные</w:t>
      </w:r>
      <w:r w:rsidRPr="00FD2C09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ы в ОС всегда доступны только по указателю (только в рамках одного процесса)</w:t>
      </w:r>
      <w:r w:rsidRPr="00BA6AB2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объект </w:t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именованный</w:t>
      </w:r>
      <w:r w:rsidRPr="00E133B1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он может быть доступен по имени </w:t>
      </w:r>
      <w:r w:rsidR="00AE22CE">
        <w:rPr>
          <w:rFonts w:ascii="Courier New" w:hAnsi="Courier New" w:cs="Courier New"/>
          <w:b/>
          <w:sz w:val="24"/>
          <w:szCs w:val="24"/>
        </w:rPr>
        <w:t>из другого процесса</w:t>
      </w:r>
      <w:r w:rsidR="007253A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(как правило это объекты для </w:t>
      </w:r>
      <w:proofErr w:type="spellStart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>межпроцессного</w:t>
      </w:r>
      <w:proofErr w:type="spellEnd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 xml:space="preserve"> взаимодействия</w:t>
      </w:r>
      <w:r w:rsidRPr="007253AD">
        <w:rPr>
          <w:rFonts w:ascii="Courier New" w:hAnsi="Courier New" w:cs="Courier New"/>
          <w:b/>
          <w:sz w:val="24"/>
          <w:szCs w:val="24"/>
        </w:rPr>
        <w:t>)</w:t>
      </w:r>
      <w:r w:rsidR="00787679" w:rsidRPr="007253AD">
        <w:rPr>
          <w:rFonts w:ascii="Courier New" w:hAnsi="Courier New" w:cs="Courier New"/>
          <w:b/>
          <w:sz w:val="24"/>
          <w:szCs w:val="24"/>
        </w:rPr>
        <w:t>.</w:t>
      </w:r>
    </w:p>
    <w:p w14:paraId="6FBFE482" w14:textId="26ED852B" w:rsidR="007253AD" w:rsidRDefault="007253AD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7253AD">
        <w:rPr>
          <w:rFonts w:ascii="Courier New" w:hAnsi="Courier New" w:cs="Courier New"/>
          <w:b/>
          <w:sz w:val="24"/>
          <w:szCs w:val="24"/>
        </w:rPr>
        <w:t>Можно</w:t>
      </w:r>
      <w:r>
        <w:rPr>
          <w:rFonts w:ascii="Courier New" w:hAnsi="Courier New" w:cs="Courier New"/>
          <w:b/>
          <w:sz w:val="24"/>
          <w:szCs w:val="24"/>
        </w:rPr>
        <w:t xml:space="preserve"> создать файловую проекцию и открыть ее из разных процессов</w:t>
      </w:r>
      <w:r w:rsidRPr="007253A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работать с одним и тем же набором данных и обмениваясь ими</w:t>
      </w:r>
      <w:r w:rsidR="00F77C78">
        <w:rPr>
          <w:rFonts w:ascii="Courier New" w:hAnsi="Courier New" w:cs="Courier New"/>
          <w:b/>
          <w:sz w:val="24"/>
          <w:szCs w:val="24"/>
        </w:rPr>
        <w:t xml:space="preserve"> (если на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swop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="00F77C78">
        <w:rPr>
          <w:rFonts w:ascii="Courier New" w:hAnsi="Courier New" w:cs="Courier New"/>
          <w:b/>
          <w:sz w:val="24"/>
          <w:szCs w:val="24"/>
        </w:rPr>
        <w:t>создать</w:t>
      </w:r>
      <w:proofErr w:type="gramEnd"/>
      <w:r w:rsidR="00F77C78">
        <w:rPr>
          <w:rFonts w:ascii="Courier New" w:hAnsi="Courier New" w:cs="Courier New"/>
          <w:b/>
          <w:sz w:val="24"/>
          <w:szCs w:val="24"/>
        </w:rPr>
        <w:t xml:space="preserve"> то мы работаем с данными в памяти вообще а не с файлом).</w:t>
      </w:r>
    </w:p>
    <w:p w14:paraId="011A919A" w14:textId="2BCFBC50" w:rsidR="00F77C78" w:rsidRDefault="00F77C78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B781D6E" w14:textId="77777777" w:rsidR="005D309E" w:rsidRDefault="005D309E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C510B5F" w14:textId="2EEA493E" w:rsidR="00390894" w:rsidRPr="005D309E" w:rsidRDefault="00B812E5" w:rsidP="005D309E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Если мы будем осуществлять </w:t>
      </w:r>
      <w:proofErr w:type="spell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межпроцессное</w:t>
      </w:r>
      <w:proofErr w:type="spellEnd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 взаимодействие, то указываем имя файловой </w:t>
      </w:r>
      <w:proofErr w:type="gram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проекции !!</w:t>
      </w:r>
      <w:proofErr w:type="gramEnd"/>
    </w:p>
    <w:p w14:paraId="7C190627" w14:textId="288F8117" w:rsidR="00737106" w:rsidRPr="005D309E" w:rsidRDefault="00B41CE3" w:rsidP="00DC6480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если не </w:t>
      </w:r>
      <w:proofErr w:type="gramStart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>нужно</w:t>
      </w:r>
      <w:proofErr w:type="gramEnd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 то просто передаем </w:t>
      </w:r>
      <w:r w:rsidRPr="005D309E">
        <w:rPr>
          <w:rFonts w:ascii="Courier New" w:hAnsi="Courier New" w:cs="Courier New"/>
          <w:b/>
          <w:color w:val="FF0000"/>
          <w:sz w:val="24"/>
          <w:szCs w:val="24"/>
          <w:lang w:val="en-US"/>
        </w:rPr>
        <w:t>NULL</w:t>
      </w:r>
    </w:p>
    <w:p w14:paraId="4232798C" w14:textId="32423E2D" w:rsidR="00913EBE" w:rsidRDefault="00913EBE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lastRenderedPageBreak/>
        <w:drawing>
          <wp:inline distT="0" distB="0" distL="0" distR="0" wp14:anchorId="0DCDC385" wp14:editId="792CCB4D">
            <wp:extent cx="5433237" cy="3443073"/>
            <wp:effectExtent l="0" t="0" r="0" b="508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47995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03D0" w14:textId="759716A1" w:rsidR="00DC6480" w:rsidRDefault="00DC6480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404C170C" w14:textId="1AD86B0A" w:rsidR="00DC6480" w:rsidRDefault="00AD7AA0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После того как мы получили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HAND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="008D0689"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F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i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ping</w:t>
      </w:r>
      <w:r w:rsidR="00EA2FF7" w:rsidRPr="00EA2FF7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у нас становится доступным </w:t>
      </w:r>
      <w:proofErr w:type="gramStart"/>
      <w:r>
        <w:rPr>
          <w:rFonts w:ascii="Courier New" w:hAnsi="Courier New" w:cs="Courier New"/>
          <w:b/>
          <w:sz w:val="24"/>
          <w:szCs w:val="24"/>
        </w:rPr>
        <w:t xml:space="preserve">создание </w:t>
      </w:r>
      <w:r w:rsidRPr="002129FD">
        <w:rPr>
          <w:rFonts w:ascii="Courier New" w:hAnsi="Courier New" w:cs="Courier New"/>
          <w:b/>
          <w:sz w:val="24"/>
          <w:szCs w:val="24"/>
          <w:highlight w:val="yellow"/>
        </w:rPr>
        <w:t>файловых окон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будут указывать на эту файловую проекцию из разных процессов. </w:t>
      </w:r>
    </w:p>
    <w:p w14:paraId="6A652EA4" w14:textId="6E02736E" w:rsidR="00AD7AA0" w:rsidRDefault="009906C4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</w:p>
    <w:p w14:paraId="6F4501DE" w14:textId="05A19407" w:rsidR="00DC6480" w:rsidRPr="00905AF9" w:rsidRDefault="009906C4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ак как у нас есть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9906C4">
        <w:rPr>
          <w:rFonts w:ascii="Courier New" w:hAnsi="Courier New" w:cs="Courier New"/>
          <w:b/>
          <w:sz w:val="24"/>
          <w:szCs w:val="24"/>
        </w:rPr>
        <w:t xml:space="preserve"> ,</w:t>
      </w:r>
      <w:proofErr w:type="gramEnd"/>
      <w:r w:rsidRPr="009906C4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то это означает</w:t>
      </w:r>
      <w:r w:rsidR="006311D8" w:rsidRPr="00B8133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что создать файловую проекцию нужно будет </w:t>
      </w:r>
      <w:r w:rsidRPr="00C40D1F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В КАЖДОМ ПРОЦЕССЕ ОТДЕЛЬНО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 xml:space="preserve">если при создании мы укажем имя 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уществующей проекции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она будет просто открыта</w:t>
      </w:r>
      <w:r w:rsidR="00394142" w:rsidRPr="00394142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proofErr w:type="spellStart"/>
      <w:r w:rsidR="00394142">
        <w:rPr>
          <w:rFonts w:ascii="Courier New" w:hAnsi="Courier New" w:cs="Courier New"/>
          <w:b/>
          <w:color w:val="FF0000"/>
          <w:sz w:val="24"/>
          <w:szCs w:val="24"/>
        </w:rPr>
        <w:t>тк</w:t>
      </w:r>
      <w:proofErr w:type="spellEnd"/>
      <w:r w:rsidR="00394142">
        <w:rPr>
          <w:rFonts w:ascii="Courier New" w:hAnsi="Courier New" w:cs="Courier New"/>
          <w:b/>
          <w:color w:val="FF0000"/>
          <w:sz w:val="24"/>
          <w:szCs w:val="24"/>
        </w:rPr>
        <w:t xml:space="preserve"> она уже существует и новая создаваться не будет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.</w:t>
      </w:r>
    </w:p>
    <w:p w14:paraId="73141D4E" w14:textId="1F3E7F3A" w:rsidR="00081DC4" w:rsidRPr="00AC65C4" w:rsidRDefault="00646D70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ункци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ateFileMapping</w:t>
      </w:r>
      <w:proofErr w:type="spellEnd"/>
      <w:r w:rsidRPr="00646D70">
        <w:rPr>
          <w:rFonts w:ascii="Courier New" w:hAnsi="Courier New" w:cs="Courier New"/>
          <w:b/>
          <w:sz w:val="24"/>
          <w:szCs w:val="24"/>
        </w:rPr>
        <w:t xml:space="preserve"> </w:t>
      </w:r>
      <w:r w:rsidRPr="002524B9">
        <w:rPr>
          <w:rFonts w:ascii="Courier New" w:hAnsi="Courier New" w:cs="Courier New"/>
          <w:b/>
          <w:sz w:val="24"/>
          <w:szCs w:val="24"/>
          <w:highlight w:val="magenta"/>
        </w:rPr>
        <w:t>относится к каждому процессу отдельно</w:t>
      </w:r>
      <w:r>
        <w:rPr>
          <w:rFonts w:ascii="Courier New" w:hAnsi="Courier New" w:cs="Courier New"/>
          <w:b/>
          <w:sz w:val="24"/>
          <w:szCs w:val="24"/>
        </w:rPr>
        <w:t>. Если в одном процесса создал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то в другом мы тоже должны ее вызывать</w:t>
      </w:r>
      <w:r w:rsidR="00526F74" w:rsidRPr="00526F74">
        <w:rPr>
          <w:rFonts w:ascii="Courier New" w:hAnsi="Courier New" w:cs="Courier New"/>
          <w:b/>
          <w:sz w:val="24"/>
          <w:szCs w:val="24"/>
        </w:rPr>
        <w:t xml:space="preserve">, </w:t>
      </w:r>
      <w:r w:rsidR="00526F74">
        <w:rPr>
          <w:rFonts w:ascii="Courier New" w:hAnsi="Courier New" w:cs="Courier New"/>
          <w:b/>
          <w:sz w:val="24"/>
          <w:szCs w:val="24"/>
        </w:rPr>
        <w:t>если хотим получить доступ к той же файловой проекци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 w:rsidRPr="0010553C">
        <w:rPr>
          <w:rFonts w:ascii="Courier New" w:hAnsi="Courier New" w:cs="Courier New"/>
          <w:b/>
          <w:color w:val="FF0000"/>
          <w:sz w:val="24"/>
          <w:szCs w:val="24"/>
          <w:u w:val="single"/>
        </w:rPr>
        <w:t>НО С ПЕРЕДАЧЕЙ УЖЕ СУЩЕСТВУЮЩЕГО ИМЕНИ</w:t>
      </w:r>
      <w:r w:rsidR="00AC65C4">
        <w:rPr>
          <w:rFonts w:ascii="Courier New" w:hAnsi="Courier New" w:cs="Courier New"/>
          <w:b/>
          <w:sz w:val="24"/>
          <w:szCs w:val="24"/>
        </w:rPr>
        <w:t xml:space="preserve"> (</w:t>
      </w:r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если именована, если </w:t>
      </w:r>
      <w:proofErr w:type="gramStart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нет</w:t>
      </w:r>
      <w:proofErr w:type="gramEnd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то создаем новую</w:t>
      </w:r>
      <w:r w:rsidR="00AC65C4">
        <w:rPr>
          <w:rFonts w:ascii="Courier New" w:hAnsi="Courier New" w:cs="Courier New"/>
          <w:b/>
          <w:sz w:val="24"/>
          <w:szCs w:val="24"/>
        </w:rPr>
        <w:t>).</w:t>
      </w:r>
    </w:p>
    <w:p w14:paraId="21BD26EA" w14:textId="4FD14D8A" w:rsidR="00081DC4" w:rsidRDefault="00081DC4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После того как файловая проекция создана одним из процессов у нас появляется возможность получить к ней доступ по имени. Мы можем создавать файловые окна.</w:t>
      </w:r>
    </w:p>
    <w:p w14:paraId="2B987F1A" w14:textId="2C31AFA6" w:rsidR="00905AF9" w:rsidRDefault="00905AF9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92C48A7" wp14:editId="735EDAA7">
            <wp:extent cx="4391246" cy="2093785"/>
            <wp:effectExtent l="0" t="0" r="0" b="190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392473" cy="209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0166" w14:textId="1DB71F45" w:rsidR="00081DC4" w:rsidRP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 xml:space="preserve">Файловое окно создается с помощью функции </w:t>
      </w:r>
      <w:proofErr w:type="spellStart"/>
      <w:r w:rsidRPr="00905AF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ViewOfFile</w:t>
      </w:r>
      <w:proofErr w:type="spellEnd"/>
    </w:p>
    <w:p w14:paraId="15375783" w14:textId="06627EC7" w:rsid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193F4C6" wp14:editId="56DB7A29">
            <wp:extent cx="2594344" cy="1414244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606279" cy="142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4661" w14:textId="155C8AB5" w:rsidR="00BA3077" w:rsidRPr="00D16D73" w:rsidRDefault="00BA3077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 на файловую проекцию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 xml:space="preserve">параметры </w:t>
      </w:r>
      <w:proofErr w:type="gramStart"/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оступа</w:t>
      </w:r>
      <w:r w:rsidR="00614D5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614D53">
        <w:rPr>
          <w:rFonts w:ascii="Courier New" w:hAnsi="Courier New" w:cs="Courier New"/>
          <w:b/>
          <w:sz w:val="24"/>
          <w:szCs w:val="24"/>
        </w:rPr>
        <w:t>открывалась только для чтения а вы запрашиваете запись – будет ошибка)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начало смещения относительно файловой проекции в 2-х значениях</w:t>
      </w:r>
      <w:r w:rsidR="00D16D73" w:rsidRPr="00D16D73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в байтах</w:t>
      </w:r>
      <w:r w:rsidR="00D16D73">
        <w:rPr>
          <w:rFonts w:ascii="Courier New" w:hAnsi="Courier New" w:cs="Courier New"/>
          <w:b/>
          <w:sz w:val="24"/>
          <w:szCs w:val="24"/>
        </w:rPr>
        <w:t xml:space="preserve"> окна которое мы хотим получить</w:t>
      </w:r>
    </w:p>
    <w:p w14:paraId="0849DE61" w14:textId="38BC2778" w:rsidR="00E8113A" w:rsidRPr="008916F8" w:rsidRDefault="00A57335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916F8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Размер кратен страницам памяти</w:t>
      </w:r>
    </w:p>
    <w:p w14:paraId="53078556" w14:textId="02DC94EF" w:rsidR="005C23F4" w:rsidRDefault="00E35FCA" w:rsidP="005C23F4">
      <w:pPr>
        <w:ind w:left="-1418"/>
      </w:pPr>
      <w:r>
        <w:rPr>
          <w:noProof/>
        </w:rPr>
        <w:drawing>
          <wp:inline distT="0" distB="0" distL="0" distR="0" wp14:anchorId="5C89656E" wp14:editId="02025BC1">
            <wp:extent cx="4031226" cy="3474234"/>
            <wp:effectExtent l="0" t="0" r="762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38187" cy="348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A0FF2" w14:textId="4B106A41" w:rsidR="001C2C5D" w:rsidRDefault="001C2C5D" w:rsidP="0014738C">
      <w:pPr>
        <w:ind w:left="-1418"/>
      </w:pPr>
      <w:r>
        <w:rPr>
          <w:noProof/>
        </w:rPr>
        <w:drawing>
          <wp:inline distT="0" distB="0" distL="0" distR="0" wp14:anchorId="76DC9FB2" wp14:editId="18352D1D">
            <wp:extent cx="4611329" cy="825788"/>
            <wp:effectExtent l="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636126" cy="83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BE4D" w14:textId="77777777" w:rsidR="001C2C5D" w:rsidRDefault="001C2C5D" w:rsidP="005C23F4">
      <w:pPr>
        <w:ind w:left="-1418"/>
      </w:pPr>
    </w:p>
    <w:p w14:paraId="198DF449" w14:textId="1977E120" w:rsidR="005C23F4" w:rsidRDefault="005C23F4" w:rsidP="005C23F4">
      <w:pPr>
        <w:ind w:left="-1418"/>
      </w:pPr>
    </w:p>
    <w:p w14:paraId="41C1B92B" w14:textId="1BE0FD13" w:rsidR="00CC376F" w:rsidRDefault="00CC376F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После того как мы получили </w:t>
      </w:r>
      <w:r w:rsidRPr="001F3981">
        <w:rPr>
          <w:rFonts w:ascii="Courier New" w:hAnsi="Courier New" w:cs="Courier New"/>
          <w:b/>
          <w:bCs/>
          <w:sz w:val="24"/>
          <w:szCs w:val="24"/>
          <w:u w:val="single"/>
        </w:rPr>
        <w:t>файловое окно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нам возвращает </w:t>
      </w:r>
      <w:r w:rsidRPr="00E87E2D">
        <w:rPr>
          <w:rFonts w:ascii="Courier New" w:hAnsi="Courier New" w:cs="Courier New"/>
          <w:b/>
          <w:bCs/>
          <w:sz w:val="24"/>
          <w:szCs w:val="24"/>
          <w:lang w:val="en-US"/>
        </w:rPr>
        <w:t>LPVOID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 указатель, </w:t>
      </w:r>
      <w:r w:rsidRPr="004F18C4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озвращает УКАЗАТЕЛЬ НА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то есть у нас этот файл через окно спроецирован в виртуальное адресное пространство, это обычный </w:t>
      </w:r>
      <w:r w:rsidRPr="0027600F">
        <w:rPr>
          <w:rFonts w:ascii="Courier New" w:hAnsi="Courier New" w:cs="Courier New"/>
          <w:b/>
          <w:bCs/>
          <w:sz w:val="24"/>
          <w:szCs w:val="24"/>
          <w:highlight w:val="yellow"/>
        </w:rPr>
        <w:t>указатель на память</w:t>
      </w:r>
      <w:r w:rsidR="00D83019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D83019" w:rsidRPr="00D8301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(в адресном пространстве)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</w:p>
    <w:p w14:paraId="215970CF" w14:textId="77777777" w:rsidR="00463DB2" w:rsidRPr="00180B69" w:rsidRDefault="00463DB2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7E5F1628" w14:textId="54E4643D" w:rsidR="00CC376F" w:rsidRPr="00A60CFD" w:rsidRDefault="00CC376F" w:rsidP="00081DC4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lastRenderedPageBreak/>
        <w:t xml:space="preserve">Если </w:t>
      </w:r>
      <w:proofErr w:type="spellStart"/>
      <w:r w:rsidR="00BE67E6">
        <w:rPr>
          <w:b/>
          <w:bCs/>
          <w:highlight w:val="cyan"/>
          <w:lang w:val="en-US"/>
        </w:rPr>
        <w:t>FileView</w:t>
      </w:r>
      <w:proofErr w:type="spellEnd"/>
      <w:r w:rsidRPr="00A60CFD">
        <w:rPr>
          <w:b/>
          <w:bCs/>
          <w:highlight w:val="cyan"/>
        </w:rPr>
        <w:t xml:space="preserve"> больше не нужна:</w:t>
      </w:r>
    </w:p>
    <w:p w14:paraId="10D17149" w14:textId="631C81B6" w:rsidR="00CC376F" w:rsidRDefault="00CC376F" w:rsidP="00081DC4">
      <w:pPr>
        <w:ind w:left="-1418"/>
      </w:pPr>
      <w:r>
        <w:rPr>
          <w:noProof/>
        </w:rPr>
        <w:drawing>
          <wp:inline distT="0" distB="0" distL="0" distR="0" wp14:anchorId="266CCBAC" wp14:editId="36CE4ED7">
            <wp:extent cx="5781675" cy="914400"/>
            <wp:effectExtent l="0" t="0" r="9525" b="0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002D" w14:textId="5B297FF3" w:rsidR="007333CC" w:rsidRPr="00870442" w:rsidRDefault="007333CC" w:rsidP="00081DC4">
      <w:pPr>
        <w:ind w:left="-1418"/>
        <w:rPr>
          <w:rFonts w:ascii="Courier New" w:hAnsi="Courier New" w:cs="Courier New"/>
          <w:b/>
          <w:bCs/>
          <w:sz w:val="20"/>
          <w:szCs w:val="20"/>
        </w:rPr>
      </w:pPr>
      <w:r w:rsidRPr="00870442">
        <w:rPr>
          <w:rFonts w:ascii="Courier New" w:hAnsi="Courier New" w:cs="Courier New"/>
          <w:b/>
          <w:bCs/>
          <w:sz w:val="20"/>
          <w:szCs w:val="20"/>
        </w:rPr>
        <w:t xml:space="preserve">Указатель на </w:t>
      </w:r>
      <w:r w:rsidR="00F56BF7" w:rsidRPr="00870442">
        <w:rPr>
          <w:rFonts w:ascii="Courier New" w:hAnsi="Courier New" w:cs="Courier New"/>
          <w:b/>
          <w:bCs/>
          <w:sz w:val="20"/>
          <w:szCs w:val="20"/>
        </w:rPr>
        <w:t>начало памяти в адресном пространстве</w:t>
      </w:r>
    </w:p>
    <w:p w14:paraId="16B2C7C5" w14:textId="557718A1" w:rsidR="00CC376F" w:rsidRDefault="001B1A2A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Отменяет </w:t>
      </w:r>
      <w:r w:rsidR="00034C85"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редставление файла, очищает адресное пространство процесса.</w:t>
      </w:r>
    </w:p>
    <w:p w14:paraId="54F8CBBA" w14:textId="77777777" w:rsidR="005E56D1" w:rsidRPr="00034C85" w:rsidRDefault="005E56D1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</w:p>
    <w:p w14:paraId="32BDF2AA" w14:textId="4900EA53" w:rsidR="00A60CFD" w:rsidRPr="00A60CFD" w:rsidRDefault="00A60CFD" w:rsidP="00A60CFD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t>Открыть существующую файловую проекцию:</w:t>
      </w:r>
    </w:p>
    <w:p w14:paraId="184A0DE7" w14:textId="67AC8658" w:rsidR="00180B69" w:rsidRDefault="00A60CFD" w:rsidP="00860CE4">
      <w:pPr>
        <w:ind w:left="-1418"/>
      </w:pPr>
      <w:r>
        <w:rPr>
          <w:noProof/>
        </w:rPr>
        <w:drawing>
          <wp:inline distT="0" distB="0" distL="0" distR="0" wp14:anchorId="7282A70F" wp14:editId="01421E8A">
            <wp:extent cx="2667000" cy="914400"/>
            <wp:effectExtent l="0" t="0" r="0" b="0"/>
            <wp:docPr id="280" name="Рисунок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"/>
                    <a:srcRect b="16522"/>
                    <a:stretch/>
                  </pic:blipFill>
                  <pic:spPr bwMode="auto">
                    <a:xfrm>
                      <a:off x="0" y="0"/>
                      <a:ext cx="266700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ACDC3" w14:textId="6ADFD728" w:rsidR="005E56D1" w:rsidRDefault="005E56D1" w:rsidP="00860CE4">
      <w:pPr>
        <w:ind w:left="-1418"/>
        <w:rPr>
          <w:b/>
          <w:bCs/>
        </w:rPr>
      </w:pPr>
      <w:r w:rsidRPr="00F4711C">
        <w:rPr>
          <w:b/>
          <w:bCs/>
        </w:rPr>
        <w:t xml:space="preserve">Передаем имя существующего </w:t>
      </w:r>
      <w:proofErr w:type="spellStart"/>
      <w:r w:rsidRPr="00F4711C">
        <w:rPr>
          <w:b/>
          <w:bCs/>
        </w:rPr>
        <w:t>меппинга</w:t>
      </w:r>
      <w:proofErr w:type="spellEnd"/>
    </w:p>
    <w:p w14:paraId="284E0248" w14:textId="77777777" w:rsidR="009F3F41" w:rsidRPr="00F4711C" w:rsidRDefault="009F3F41" w:rsidP="00860CE4">
      <w:pPr>
        <w:ind w:left="-1418"/>
        <w:rPr>
          <w:b/>
          <w:bCs/>
        </w:rPr>
      </w:pPr>
    </w:p>
    <w:p w14:paraId="57DCDBB9" w14:textId="33011E30" w:rsidR="00E87E2D" w:rsidRDefault="00E87E2D" w:rsidP="00081DC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7C0521">
        <w:rPr>
          <w:rFonts w:ascii="Courier New" w:hAnsi="Courier New" w:cs="Courier New"/>
          <w:b/>
          <w:bCs/>
          <w:sz w:val="24"/>
          <w:szCs w:val="24"/>
          <w:highlight w:val="yellow"/>
        </w:rPr>
        <w:t>Остается вопрос:</w:t>
      </w:r>
    </w:p>
    <w:p w14:paraId="0F38A141" w14:textId="2F58D573" w:rsidR="00E87E2D" w:rsidRDefault="00E87E2D" w:rsidP="00860CE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Мы получили указатель на память (</w:t>
      </w: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MapViewOfFile</w:t>
      </w:r>
      <w:proofErr w:type="spellEnd"/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), </w:t>
      </w:r>
      <w:r>
        <w:rPr>
          <w:rFonts w:ascii="Courier New" w:hAnsi="Courier New" w:cs="Courier New"/>
          <w:b/>
          <w:bCs/>
          <w:sz w:val="24"/>
          <w:szCs w:val="24"/>
        </w:rPr>
        <w:t>мы оттуда что-то пишем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они пишутся в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>,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как указать другому процессу что запись закончена можешь читать их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. Надо быть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увереными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что данные туда реально записаны</w:t>
      </w:r>
      <w:r w:rsidR="009F3F41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2684CEB9" w14:textId="64D2F213" w:rsidR="00E87E2D" w:rsidRDefault="009F3F41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н</w:t>
      </w:r>
      <w:r w:rsidR="00E87E2D">
        <w:rPr>
          <w:rFonts w:ascii="Courier New" w:hAnsi="Courier New" w:cs="Courier New"/>
          <w:b/>
          <w:bCs/>
          <w:sz w:val="24"/>
          <w:szCs w:val="24"/>
        </w:rPr>
        <w:t xml:space="preserve">а такую ситуацию есть функция </w:t>
      </w:r>
      <w:proofErr w:type="spellStart"/>
      <w:r w:rsidR="00E87E2D" w:rsidRPr="00E87E2D">
        <w:rPr>
          <w:rFonts w:ascii="Courier New" w:hAnsi="Courier New" w:cs="Courier New"/>
          <w:b/>
          <w:bCs/>
          <w:sz w:val="24"/>
          <w:szCs w:val="24"/>
          <w:highlight w:val="cyan"/>
          <w:lang w:val="en-US"/>
        </w:rPr>
        <w:t>FlashViewOfFile</w:t>
      </w:r>
      <w:proofErr w:type="spellEnd"/>
      <w:r w:rsidR="00E87E2D" w:rsidRPr="00E87E2D">
        <w:rPr>
          <w:rFonts w:ascii="Courier New" w:hAnsi="Courier New" w:cs="Courier New"/>
          <w:b/>
          <w:bCs/>
          <w:sz w:val="24"/>
          <w:szCs w:val="24"/>
        </w:rPr>
        <w:t xml:space="preserve"> </w:t>
      </w:r>
    </w:p>
    <w:p w14:paraId="0B9DB698" w14:textId="3D27D144" w:rsidR="002F3D2D" w:rsidRDefault="002F3D2D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93F61E" wp14:editId="3655C3A0">
            <wp:extent cx="5553075" cy="1057275"/>
            <wp:effectExtent l="0" t="0" r="9525" b="9525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EF8CB" w14:textId="6141D416" w:rsidR="0065064D" w:rsidRDefault="00911EAE" w:rsidP="00AB7BE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464A414" wp14:editId="03F77533">
            <wp:extent cx="5029200" cy="400050"/>
            <wp:effectExtent l="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7D2C6" w14:textId="098811E8" w:rsidR="00205D4E" w:rsidRPr="00205D4E" w:rsidRDefault="00FC5455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Адрес смещения</w:t>
      </w:r>
      <w:r w:rsidR="00205D4E" w:rsidRPr="00205D4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proofErr w:type="gramStart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размер байтов</w:t>
      </w:r>
      <w:proofErr w:type="gramEnd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 xml:space="preserve"> которые нужно записать</w:t>
      </w:r>
      <w:r w:rsidR="00205D4E">
        <w:rPr>
          <w:rFonts w:ascii="Courier New" w:hAnsi="Courier New" w:cs="Courier New"/>
          <w:b/>
          <w:bCs/>
          <w:sz w:val="24"/>
          <w:szCs w:val="24"/>
        </w:rPr>
        <w:t xml:space="preserve">. </w:t>
      </w:r>
    </w:p>
    <w:p w14:paraId="7C9DD0F2" w14:textId="0828292F" w:rsidR="0065064D" w:rsidRPr="004230A1" w:rsidRDefault="0096104C" w:rsidP="00E87E2D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Принудительно данные из виртуального адресного пространства записывает в </w:t>
      </w:r>
      <w:r w:rsidR="009E14BE"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файл</w:t>
      </w: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и тем самым, если кто-то обратиться к </w:t>
      </w:r>
      <w:proofErr w:type="gramStart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амяти</w:t>
      </w:r>
      <w:proofErr w:type="gramEnd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то он получит новые данные.</w:t>
      </w:r>
    </w:p>
    <w:p w14:paraId="01F6FBE1" w14:textId="78484078" w:rsidR="0096104C" w:rsidRDefault="00205D4E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ab/>
      </w:r>
    </w:p>
    <w:p w14:paraId="06DE4671" w14:textId="35724136" w:rsidR="004935F3" w:rsidRDefault="004935F3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10BCB865" w14:textId="5252DC41" w:rsidR="004935F3" w:rsidRDefault="00866499" w:rsidP="008F5FCF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br w:type="page"/>
      </w:r>
    </w:p>
    <w:p w14:paraId="720F308E" w14:textId="07914C74" w:rsidR="007E1D7E" w:rsidRPr="00845066" w:rsidRDefault="00AD1037" w:rsidP="00845066">
      <w:pPr>
        <w:pStyle w:val="4"/>
        <w:ind w:left="-1418"/>
        <w:rPr>
          <w:b/>
          <w:bCs/>
          <w:color w:val="auto"/>
          <w:sz w:val="28"/>
          <w:szCs w:val="28"/>
        </w:rPr>
      </w:pPr>
      <w:r w:rsidRPr="00845066">
        <w:rPr>
          <w:b/>
          <w:bCs/>
          <w:color w:val="auto"/>
          <w:sz w:val="28"/>
          <w:szCs w:val="28"/>
          <w:highlight w:val="green"/>
        </w:rPr>
        <w:lastRenderedPageBreak/>
        <w:t>Итог:</w:t>
      </w:r>
    </w:p>
    <w:p w14:paraId="2E4B04EF" w14:textId="77777777" w:rsidR="009E01DE" w:rsidRPr="00287211" w:rsidRDefault="00AD1037" w:rsidP="00AD1037">
      <w:pPr>
        <w:ind w:left="-1418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Для того чтобы работать через файловую проекци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нужно создать ее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споецировать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в виртуальное адресное пространство процесса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где мы получим указатель на память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sz w:val="24"/>
          <w:szCs w:val="24"/>
          <w:u w:val="single"/>
        </w:rPr>
        <w:t>дальше мы работаем с данными как с память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обращаемся как к массиву и </w:t>
      </w:r>
      <w:proofErr w:type="spellStart"/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>тд</w:t>
      </w:r>
      <w:proofErr w:type="spellEnd"/>
      <w:r w:rsidRPr="00287211">
        <w:rPr>
          <w:rFonts w:ascii="Courier New" w:hAnsi="Courier New" w:cs="Courier New"/>
          <w:b/>
          <w:bCs/>
          <w:sz w:val="24"/>
          <w:szCs w:val="24"/>
        </w:rPr>
        <w:t>.</w:t>
      </w:r>
      <w:r w:rsidR="00D84A73"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 </w:t>
      </w:r>
    </w:p>
    <w:p w14:paraId="6818DD66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649A200E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A31204">
        <w:rPr>
          <w:rFonts w:ascii="Courier New" w:hAnsi="Courier New" w:cs="Courier New"/>
          <w:b/>
          <w:bCs/>
          <w:sz w:val="24"/>
          <w:szCs w:val="24"/>
          <w:highlight w:val="yellow"/>
        </w:rPr>
        <w:t>Где применяется: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обмен данными между процессами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через обычные файлы не вариант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мы будем реально обращаться к файлам на жестком диске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а через файловую проекцию мы обращаемся через память и обмен данными осуществляется В РАЗЫ БЫСТРЕЕ.</w:t>
      </w:r>
    </w:p>
    <w:p w14:paraId="494A9178" w14:textId="77777777" w:rsidR="00F03267" w:rsidRDefault="001324D1" w:rsidP="00A70722">
      <w:pPr>
        <w:shd w:val="clear" w:color="auto" w:fill="131417"/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 w:rsidRPr="001324D1"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  <w:t>Это очень помогает при работе с огромными файлами, такими как файлы базы данных, поскольку не весь файл должен находиться в физической памяти.</w:t>
      </w:r>
    </w:p>
    <w:p w14:paraId="508A8DDE" w14:textId="6E7152EA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0C86CFF9" w14:textId="005361FB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2C9FF2D5" w14:textId="50A63BAD" w:rsidR="00F03267" w:rsidRDefault="00F03267" w:rsidP="00A617DC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144C4846" w14:textId="4E882CBD" w:rsidR="00A617DC" w:rsidRPr="00A617DC" w:rsidRDefault="00A617DC" w:rsidP="00A617DC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spacing w:val="2"/>
          <w:sz w:val="26"/>
          <w:szCs w:val="26"/>
          <w:lang w:eastAsia="ru-RU"/>
        </w:rPr>
      </w:pPr>
      <w:r w:rsidRPr="00A617DC">
        <w:rPr>
          <w:rFonts w:ascii="Arial" w:eastAsia="Times New Roman" w:hAnsi="Arial" w:cs="Arial"/>
          <w:spacing w:val="2"/>
          <w:sz w:val="26"/>
          <w:szCs w:val="26"/>
          <w:lang w:eastAsia="ru-RU"/>
        </w:rPr>
        <w:t>=====================================================================</w:t>
      </w:r>
    </w:p>
    <w:p w14:paraId="49D92B6A" w14:textId="77777777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39985C8B" w14:textId="26C91DB4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6FDD1B89" wp14:editId="0C8D60D9">
            <wp:extent cx="4343400" cy="17014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349676" cy="170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55710" w14:textId="3894AA6C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3A5AB9B1" wp14:editId="0D3C7CB7">
            <wp:extent cx="4353724" cy="1171575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372865" cy="1176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011C3" w14:textId="1875B7A3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712A4D4" w14:textId="6C2C1F8B" w:rsidR="00030817" w:rsidRDefault="0003081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2FEA8A14" wp14:editId="3B3E9D7A">
            <wp:extent cx="3676650" cy="2386849"/>
            <wp:effectExtent l="0" t="0" r="0" b="0"/>
            <wp:docPr id="29" name="Рисунок 29" descr="Устройство Windows. Виртуальная память | ВКонтак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Устройство Windows. Виртуальная память | ВКонтакте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927" cy="239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3099C" w14:textId="044CF6CF" w:rsidR="00030817" w:rsidRDefault="00DD1489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lastRenderedPageBreak/>
        <w:drawing>
          <wp:inline distT="0" distB="0" distL="0" distR="0" wp14:anchorId="0CB5C002" wp14:editId="038F930C">
            <wp:extent cx="2175776" cy="3826566"/>
            <wp:effectExtent l="0" t="0" r="0" b="25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1"/>
                    <a:srcRect l="9205" t="13484" r="41782" b="-2"/>
                    <a:stretch/>
                  </pic:blipFill>
                  <pic:spPr bwMode="auto">
                    <a:xfrm>
                      <a:off x="0" y="0"/>
                      <a:ext cx="2206846" cy="388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F04">
        <w:rPr>
          <w:noProof/>
        </w:rPr>
        <w:drawing>
          <wp:inline distT="0" distB="0" distL="0" distR="0" wp14:anchorId="17A5237E" wp14:editId="1B07909C">
            <wp:extent cx="4543425" cy="227171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553010" cy="227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C3D94" w14:textId="135378C6" w:rsidR="00DD1489" w:rsidRDefault="00DD1489" w:rsidP="00B1077B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44D497C7" w14:textId="2ACF8230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5C23D8E" w14:textId="285D4C3C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1E42609B" wp14:editId="4FD59729">
            <wp:extent cx="5067300" cy="3694460"/>
            <wp:effectExtent l="0" t="0" r="0" b="12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075461" cy="370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0851" w14:textId="7E2BC35B" w:rsidR="00A617DC" w:rsidRPr="00A617DC" w:rsidRDefault="00371B22" w:rsidP="00A617DC">
      <w:pPr>
        <w:spacing w:after="0" w:line="240" w:lineRule="auto"/>
        <w:ind w:left="-1418"/>
        <w:textAlignment w:val="baseline"/>
      </w:pPr>
      <w:r>
        <w:br w:type="page"/>
      </w:r>
    </w:p>
    <w:p w14:paraId="1C92DAD1" w14:textId="484E8A04" w:rsidR="00DE0838" w:rsidRPr="00CC376F" w:rsidRDefault="00DE0838" w:rsidP="007A1167">
      <w:pPr>
        <w:pStyle w:val="3"/>
        <w:shd w:val="clear" w:color="auto" w:fill="FA5858"/>
        <w:ind w:left="-1418"/>
      </w:pPr>
      <w:r w:rsidRPr="00DE0838">
        <w:lastRenderedPageBreak/>
        <w:t xml:space="preserve">Более просто про </w:t>
      </w:r>
      <w:proofErr w:type="spellStart"/>
      <w:r w:rsidRPr="00DE0838">
        <w:rPr>
          <w:lang w:val="en-US"/>
        </w:rPr>
        <w:t>FileMapping</w:t>
      </w:r>
      <w:proofErr w:type="spellEnd"/>
    </w:p>
    <w:p w14:paraId="085059F3" w14:textId="729F6A53" w:rsidR="00A85C8B" w:rsidRDefault="00371B22" w:rsidP="00081DC4">
      <w:pPr>
        <w:ind w:left="-1418"/>
      </w:pPr>
      <w:r>
        <w:rPr>
          <w:noProof/>
        </w:rPr>
        <w:drawing>
          <wp:inline distT="0" distB="0" distL="0" distR="0" wp14:anchorId="151966CF" wp14:editId="38642E37">
            <wp:extent cx="4635795" cy="2029602"/>
            <wp:effectExtent l="0" t="0" r="0" b="889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4650396" cy="203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ED521" w14:textId="44C78ADC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292EC63D" wp14:editId="5123B29B">
            <wp:extent cx="4635500" cy="2928981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653307" cy="294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6FFC0" w14:textId="7E97FFF9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7D1FCA52" wp14:editId="753E6ACE">
            <wp:extent cx="4635500" cy="2379149"/>
            <wp:effectExtent l="0" t="0" r="0" b="254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658063" cy="239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C30D1" w14:textId="7049FC40" w:rsidR="00663492" w:rsidRDefault="00371B22" w:rsidP="00663492">
      <w:pPr>
        <w:ind w:left="-1418"/>
      </w:pPr>
      <w:r>
        <w:rPr>
          <w:noProof/>
        </w:rPr>
        <w:lastRenderedPageBreak/>
        <w:drawing>
          <wp:inline distT="0" distB="0" distL="0" distR="0" wp14:anchorId="0D8D9747" wp14:editId="07012A97">
            <wp:extent cx="5231219" cy="3147590"/>
            <wp:effectExtent l="0" t="0" r="762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0819" cy="317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22B4" w14:textId="6BB1D3C3" w:rsidR="00663492" w:rsidRPr="00663492" w:rsidRDefault="00663492" w:rsidP="00663492">
      <w:pPr>
        <w:ind w:left="-1418"/>
        <w:rPr>
          <w:lang w:val="en-US"/>
        </w:rPr>
      </w:pPr>
    </w:p>
    <w:p w14:paraId="6530425F" w14:textId="469D4436" w:rsidR="000A5538" w:rsidRDefault="000A5538" w:rsidP="0041404E">
      <w:pPr>
        <w:ind w:left="-1418"/>
      </w:pPr>
      <w:r>
        <w:rPr>
          <w:noProof/>
        </w:rPr>
        <w:drawing>
          <wp:inline distT="0" distB="0" distL="0" distR="0" wp14:anchorId="6A30F2E4" wp14:editId="4C72C86E">
            <wp:extent cx="4994787" cy="1935374"/>
            <wp:effectExtent l="0" t="0" r="0" b="8255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009354" cy="194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E9533" w14:textId="3623F1DF" w:rsidR="008051D6" w:rsidRDefault="008051D6" w:rsidP="0041404E">
      <w:pPr>
        <w:ind w:left="-1418"/>
      </w:pPr>
    </w:p>
    <w:p w14:paraId="6A222EDA" w14:textId="1043645B" w:rsidR="008051D6" w:rsidRDefault="008051D6" w:rsidP="0041404E">
      <w:pPr>
        <w:ind w:left="-1418"/>
      </w:pPr>
    </w:p>
    <w:p w14:paraId="046DA046" w14:textId="50A0AC7F" w:rsidR="008051D6" w:rsidRDefault="008051D6" w:rsidP="0041404E">
      <w:pPr>
        <w:ind w:left="-1418"/>
      </w:pPr>
    </w:p>
    <w:p w14:paraId="692F12DC" w14:textId="16CA0A0C" w:rsidR="008051D6" w:rsidRDefault="008051D6" w:rsidP="00863B4A"/>
    <w:p w14:paraId="58E6073A" w14:textId="7D350321" w:rsidR="008051D6" w:rsidRDefault="0089136B" w:rsidP="00831538">
      <w:r>
        <w:br w:type="page"/>
      </w:r>
    </w:p>
    <w:p w14:paraId="12F2934A" w14:textId="549E1F01" w:rsidR="00CF5485" w:rsidRPr="00BB2611" w:rsidRDefault="00CF5485" w:rsidP="00CF5485">
      <w:pPr>
        <w:pStyle w:val="3"/>
        <w:ind w:left="-1418"/>
        <w:jc w:val="center"/>
      </w:pPr>
      <w:bookmarkStart w:id="3" w:name="_Toc130566704"/>
      <w:bookmarkStart w:id="4" w:name="_Toc130566927"/>
      <w:r w:rsidRPr="00A6567A">
        <w:rPr>
          <w:highlight w:val="green"/>
        </w:rPr>
        <w:lastRenderedPageBreak/>
        <w:t>Лекция</w:t>
      </w:r>
      <w:r w:rsidRPr="00BB2611">
        <w:rPr>
          <w:highlight w:val="green"/>
        </w:rPr>
        <w:t>_09_</w:t>
      </w:r>
      <w:r w:rsidR="00293FE4">
        <w:rPr>
          <w:highlight w:val="green"/>
          <w:lang w:val="en-US"/>
        </w:rPr>
        <w:t>File</w:t>
      </w:r>
      <w:r w:rsidR="00293FE4"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M</w:t>
      </w:r>
      <w:r w:rsidR="00293FE4">
        <w:rPr>
          <w:highlight w:val="green"/>
          <w:lang w:val="en-US"/>
        </w:rPr>
        <w:t>apping</w:t>
      </w:r>
      <w:r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V</w:t>
      </w:r>
      <w:r w:rsidRPr="00BB2611">
        <w:rPr>
          <w:highlight w:val="green"/>
        </w:rPr>
        <w:t>2</w:t>
      </w:r>
      <w:bookmarkEnd w:id="3"/>
      <w:bookmarkEnd w:id="4"/>
    </w:p>
    <w:p w14:paraId="7F092751" w14:textId="1850B186" w:rsidR="00CF5485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sz w:val="24"/>
          <w:szCs w:val="24"/>
        </w:rPr>
      </w:pP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File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</w:rPr>
        <w:t xml:space="preserve"> 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Mapping</w:t>
      </w:r>
      <w:r w:rsidRPr="00A8581B">
        <w:rPr>
          <w:rFonts w:ascii="Courier New" w:hAnsi="Courier New" w:cs="Courier New"/>
          <w:sz w:val="24"/>
          <w:szCs w:val="24"/>
          <w:shd w:val="clear" w:color="auto" w:fill="B4C6E7" w:themeFill="accent1" w:themeFillTint="66"/>
        </w:rPr>
        <w:t>:</w:t>
      </w:r>
      <w:r w:rsidRPr="007B10A1">
        <w:rPr>
          <w:rFonts w:ascii="Courier New" w:hAnsi="Courier New" w:cs="Courier New"/>
          <w:sz w:val="24"/>
          <w:szCs w:val="24"/>
        </w:rPr>
        <w:t xml:space="preserve"> </w:t>
      </w:r>
      <w:r w:rsidRPr="007B10A1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отображение файла в </w:t>
      </w:r>
      <w:r w:rsidRPr="004A660D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иртуальную память</w:t>
      </w:r>
      <w:r w:rsidR="00596618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</w:t>
      </w:r>
      <w:r w:rsidR="00596618" w:rsidRPr="00596618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процесса</w:t>
      </w:r>
      <w:r w:rsidRPr="007B10A1">
        <w:rPr>
          <w:rFonts w:ascii="Courier New" w:hAnsi="Courier New" w:cs="Courier New"/>
          <w:sz w:val="24"/>
          <w:szCs w:val="24"/>
        </w:rPr>
        <w:t>;</w:t>
      </w:r>
    </w:p>
    <w:p w14:paraId="1D36396D" w14:textId="77777777" w:rsidR="00CF5485" w:rsidRPr="00B31CB3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i/>
          <w:iCs/>
          <w:sz w:val="24"/>
          <w:szCs w:val="24"/>
        </w:rPr>
      </w:pP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отображенный файл называется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File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</w:rPr>
        <w:t xml:space="preserve">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View</w:t>
      </w: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 (представлением файла).</w:t>
      </w:r>
    </w:p>
    <w:p w14:paraId="4445CCC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4CD173A" w14:textId="77777777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8103EB">
        <w:rPr>
          <w:b/>
          <w:bCs/>
          <w:lang w:val="en-US"/>
        </w:rPr>
        <w:t xml:space="preserve">OS: Windows: </w:t>
      </w:r>
      <w:proofErr w:type="spellStart"/>
      <w:r w:rsidRPr="008103EB">
        <w:rPr>
          <w:b/>
          <w:bCs/>
          <w:highlight w:val="yellow"/>
          <w:lang w:val="en-US"/>
        </w:rPr>
        <w:t>CreateFileMapping</w:t>
      </w:r>
      <w:proofErr w:type="spellEnd"/>
      <w:r w:rsidRPr="008103EB">
        <w:rPr>
          <w:b/>
          <w:bCs/>
          <w:lang w:val="en-US"/>
        </w:rPr>
        <w:t xml:space="preserve">, </w:t>
      </w:r>
      <w:proofErr w:type="spellStart"/>
      <w:r w:rsidRPr="008103EB">
        <w:rPr>
          <w:b/>
          <w:bCs/>
          <w:highlight w:val="yellow"/>
          <w:lang w:val="en-US"/>
        </w:rPr>
        <w:t>MapViewOfFile</w:t>
      </w:r>
      <w:proofErr w:type="spellEnd"/>
      <w:r w:rsidRPr="008103EB">
        <w:rPr>
          <w:b/>
          <w:bCs/>
          <w:highlight w:val="yellow"/>
          <w:lang w:val="en-US"/>
        </w:rPr>
        <w:t xml:space="preserve">   </w:t>
      </w:r>
    </w:p>
    <w:p w14:paraId="0B00E35E" w14:textId="77777777" w:rsidR="00CF5485" w:rsidRPr="00B0361D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AFD1F5" wp14:editId="57167407">
            <wp:extent cx="1965613" cy="1075760"/>
            <wp:effectExtent l="19050" t="19050" r="15875" b="1016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288" cy="1085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F31B7" w14:textId="77777777" w:rsidR="00CF5485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6E0A16" wp14:editId="7F85A3CA">
            <wp:extent cx="5265331" cy="4899421"/>
            <wp:effectExtent l="19050" t="19050" r="12065" b="1587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24" cy="4920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C30589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B81A42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0D42660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8A1C41C" w14:textId="14720A93" w:rsidR="008103EB" w:rsidRDefault="008103EB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60C57DB" w14:textId="52935E13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A8CDFEE" w14:textId="77777777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B52ECBF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CreateFileMapping</w:t>
      </w:r>
      <w:proofErr w:type="spellEnd"/>
    </w:p>
    <w:p w14:paraId="475131A1" w14:textId="77777777" w:rsidR="00CF5485" w:rsidRPr="00820EE9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17B919" wp14:editId="6724E7FE">
            <wp:extent cx="5391150" cy="1107012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404160" cy="110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9C9F4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DE4FB67" wp14:editId="248D6920">
            <wp:extent cx="4551218" cy="2839161"/>
            <wp:effectExtent l="0" t="0" r="190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560382" cy="2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54EA9" w14:textId="097D63DE" w:rsidR="00CF5485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816F0C" wp14:editId="0C655D6E">
            <wp:extent cx="4125433" cy="1575166"/>
            <wp:effectExtent l="0" t="0" r="8890" b="6350"/>
            <wp:docPr id="285" name="Рисунок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139532" cy="1580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CF98A" w14:textId="4942D2F8" w:rsidR="002075CC" w:rsidRPr="00A15197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3A45700" wp14:editId="1690B81C">
            <wp:extent cx="3732028" cy="3015642"/>
            <wp:effectExtent l="0" t="0" r="1905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3736281" cy="30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78C0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F12DBEF" wp14:editId="018C1A33">
            <wp:extent cx="4998027" cy="3102517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000262" cy="31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2B756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AE0483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6D5B6BE" wp14:editId="7FD09B45">
            <wp:extent cx="4623954" cy="3928799"/>
            <wp:effectExtent l="0" t="0" r="5715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4626460" cy="393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E53A5" w14:textId="77777777" w:rsidR="00CF5485" w:rsidRPr="00420516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0E1A260" wp14:editId="6B1EFD89">
            <wp:extent cx="5181600" cy="1618715"/>
            <wp:effectExtent l="0" t="0" r="0" b="63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182240" cy="16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BC499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MapViewOfFile</w:t>
      </w:r>
      <w:proofErr w:type="spellEnd"/>
    </w:p>
    <w:p w14:paraId="1F51EB64" w14:textId="33FA3529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EF1679C" wp14:editId="6DF9343F">
            <wp:extent cx="5164282" cy="877724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64282" cy="87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2C11" w14:textId="28FB8689" w:rsidR="00CF5485" w:rsidRPr="006B2705" w:rsidRDefault="00F44384" w:rsidP="009726E8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3075DED2" wp14:editId="307E8EE6">
            <wp:extent cx="4763386" cy="3861980"/>
            <wp:effectExtent l="0" t="0" r="0" b="5715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769456" cy="386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6FD0D" w14:textId="11DEF7E6" w:rsidR="00CF5485" w:rsidRPr="006B2705" w:rsidRDefault="00CF548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6EF0CCD8" wp14:editId="524B2C9E">
            <wp:extent cx="4680890" cy="1366684"/>
            <wp:effectExtent l="0" t="0" r="5715" b="508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4905080" cy="143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EF19" w14:textId="3FCE0E89" w:rsidR="006B2705" w:rsidRPr="006B2705" w:rsidRDefault="006B270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6B2705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Для записи и чтения используем указатель</w:t>
      </w:r>
    </w:p>
    <w:p w14:paraId="42CFD3F5" w14:textId="3A033CB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93D02BC" w14:textId="249EC05D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9466FFF" w14:textId="1E437D0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1E2044E5" w14:textId="56FFC661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D6A5221" w14:textId="62DD7C20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65EFC40B" w14:textId="3A40D3D5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479BB55C" w14:textId="77777777" w:rsidR="009726E8" w:rsidRPr="006B2705" w:rsidRDefault="009726E8" w:rsidP="00790F7C">
      <w:pPr>
        <w:tabs>
          <w:tab w:val="left" w:pos="0"/>
        </w:tabs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F6C8884" w14:textId="1235A47A" w:rsidR="00CF5485" w:rsidRPr="00A35F7A" w:rsidRDefault="00CF5485" w:rsidP="00A35F7A">
      <w:pPr>
        <w:pStyle w:val="5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  <w:highlight w:val="green"/>
        </w:rPr>
        <w:lastRenderedPageBreak/>
        <w:t>Вывод файла и освобождение</w:t>
      </w:r>
    </w:p>
    <w:p w14:paraId="01BE3421" w14:textId="77777777" w:rsidR="00CF5485" w:rsidRPr="00030308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C491B5" wp14:editId="09335AF8">
            <wp:extent cx="4827639" cy="1339916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841314" cy="13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1D07D" w14:textId="1C517F1D" w:rsidR="00CF5485" w:rsidRPr="00A35F7A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9274536" wp14:editId="609A0F55">
            <wp:extent cx="4188542" cy="1308919"/>
            <wp:effectExtent l="0" t="0" r="254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199760" cy="131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81E35" w14:textId="1B87A042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E2D4C96" wp14:editId="16F0509E">
            <wp:extent cx="4188460" cy="1047115"/>
            <wp:effectExtent l="0" t="0" r="2540" b="63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194677" cy="104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BB50E" w14:textId="5FC09791" w:rsidR="007B14B3" w:rsidRPr="00BF2671" w:rsidRDefault="008B2D9E" w:rsidP="008B2D9E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1F3864" w:themeColor="accent1" w:themeShade="80"/>
          <w:sz w:val="16"/>
          <w:szCs w:val="16"/>
        </w:rPr>
      </w:pPr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Как я понял из-за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  <w:lang w:val="en-US"/>
        </w:rPr>
        <w:t>unmapviewoffile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>происх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запись в файл?</w:t>
      </w:r>
    </w:p>
    <w:p w14:paraId="7842293F" w14:textId="77777777" w:rsidR="00A70722" w:rsidRPr="00A70722" w:rsidRDefault="00A70722" w:rsidP="00A70722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</w:rPr>
        <w:t xml:space="preserve">===Что происходит с </w:t>
      </w:r>
      <w:proofErr w:type="spellStart"/>
      <w:r w:rsidRPr="00A70722">
        <w:rPr>
          <w:b/>
          <w:bCs/>
          <w:color w:val="auto"/>
        </w:rPr>
        <w:t>дескриптером</w:t>
      </w:r>
      <w:proofErr w:type="spellEnd"/>
      <w:r w:rsidRPr="00A70722">
        <w:rPr>
          <w:b/>
          <w:bCs/>
          <w:color w:val="auto"/>
        </w:rPr>
        <w:t xml:space="preserve"> после закрытия?</w:t>
      </w:r>
    </w:p>
    <w:p w14:paraId="68280198" w14:textId="5BC6FC30" w:rsidR="008A2BBE" w:rsidRDefault="00A70722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0B63361" wp14:editId="1DD2312F">
            <wp:extent cx="4424516" cy="1152470"/>
            <wp:effectExtent l="0" t="0" r="0" b="0"/>
            <wp:docPr id="304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31584" cy="115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BA614" w14:textId="77777777" w:rsidR="00CF5485" w:rsidRPr="00A35F7A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A35F7A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LPVOID</w:t>
      </w:r>
    </w:p>
    <w:p w14:paraId="32DF2A67" w14:textId="77777777" w:rsidR="00CF5485" w:rsidRPr="002806E7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ABACE13" wp14:editId="23F79A86">
            <wp:extent cx="4601497" cy="1178262"/>
            <wp:effectExtent l="0" t="0" r="0" b="3175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628260" cy="118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F40AE" w14:textId="145D0B37" w:rsidR="00CF5485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98BCED" wp14:editId="3C94C2D0">
            <wp:extent cx="2966085" cy="1478915"/>
            <wp:effectExtent l="19050" t="19050" r="24765" b="2603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47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35F7A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A5D2A7" wp14:editId="3111D675">
            <wp:extent cx="2615995" cy="1491055"/>
            <wp:effectExtent l="19050" t="19050" r="13335" b="1397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501" cy="14924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D6361D" w14:textId="46224E91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261AA6">
        <w:rPr>
          <w:b/>
          <w:bCs/>
          <w:highlight w:val="yellow"/>
          <w:lang w:val="en-US"/>
        </w:rPr>
        <w:lastRenderedPageBreak/>
        <w:t>OS:</w:t>
      </w:r>
      <w:r w:rsidR="009C4325" w:rsidRPr="00261AA6">
        <w:rPr>
          <w:b/>
          <w:bCs/>
          <w:highlight w:val="yellow"/>
          <w:lang w:val="en-US"/>
        </w:rPr>
        <w:t xml:space="preserve"> INVALID_HANDLE_</w:t>
      </w:r>
      <w:proofErr w:type="gramStart"/>
      <w:r w:rsidR="009C4325" w:rsidRPr="00261AA6">
        <w:rPr>
          <w:b/>
          <w:bCs/>
          <w:highlight w:val="yellow"/>
          <w:lang w:val="en-US"/>
        </w:rPr>
        <w:t>VALUE ,</w:t>
      </w:r>
      <w:proofErr w:type="gramEnd"/>
      <w:r w:rsidR="009C4325" w:rsidRPr="00261AA6">
        <w:rPr>
          <w:b/>
          <w:bCs/>
          <w:highlight w:val="yellow"/>
          <w:lang w:val="en-US"/>
        </w:rPr>
        <w:t xml:space="preserve"> NAME </w:t>
      </w:r>
      <w:proofErr w:type="spellStart"/>
      <w:r w:rsidR="009C4325" w:rsidRPr="00261AA6">
        <w:rPr>
          <w:b/>
          <w:bCs/>
          <w:highlight w:val="yellow"/>
          <w:lang w:val="en-US"/>
        </w:rPr>
        <w:t>FileMapping</w:t>
      </w:r>
      <w:proofErr w:type="spellEnd"/>
    </w:p>
    <w:p w14:paraId="5FE6C416" w14:textId="08E9C76A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A0109B" wp14:editId="34A9EA25">
            <wp:extent cx="4743450" cy="4120367"/>
            <wp:effectExtent l="19050" t="19050" r="19050" b="1397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865" cy="41268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3E33C" w14:textId="50538BC1" w:rsidR="00D26AD8" w:rsidRDefault="00D26AD8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7EC5FC" wp14:editId="434D947B">
            <wp:extent cx="4667250" cy="993951"/>
            <wp:effectExtent l="0" t="0" r="0" b="0"/>
            <wp:docPr id="335" name="Рисунок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4679663" cy="99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34D1B" w14:textId="143CA4F2" w:rsidR="007401C3" w:rsidRPr="00BD7B1A" w:rsidRDefault="00D26AD8" w:rsidP="00BD7B1A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20"/>
          <w:szCs w:val="20"/>
        </w:rPr>
      </w:pPr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После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заверш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второго идет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овсвобождение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viewoffile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первого и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closehandle</w:t>
      </w:r>
      <w:proofErr w:type="spellEnd"/>
    </w:p>
    <w:p w14:paraId="6478293A" w14:textId="6F20E014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EDD7B" wp14:editId="6EB7E846">
            <wp:extent cx="3994787" cy="3215148"/>
            <wp:effectExtent l="0" t="0" r="5715" b="4445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4014264" cy="323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C5AE" w14:textId="7F8BA166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2907ACB" wp14:editId="21844580">
            <wp:extent cx="3991897" cy="2548620"/>
            <wp:effectExtent l="0" t="0" r="8890" b="4445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4013293" cy="25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9393" w14:textId="410D7690" w:rsidR="00835805" w:rsidRDefault="00835805" w:rsidP="0017186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A38605F" wp14:editId="022C8549">
            <wp:extent cx="3991610" cy="1550402"/>
            <wp:effectExtent l="0" t="0" r="0" b="0"/>
            <wp:docPr id="299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4053350" cy="1574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1A129" w14:textId="3ACC1654" w:rsidR="00640EBD" w:rsidRPr="00BD7B1A" w:rsidRDefault="002779B7" w:rsidP="00BD7B1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 w:rsidRPr="00BD7B1A">
        <w:rPr>
          <w:noProof/>
        </w:rPr>
        <w:drawing>
          <wp:inline distT="0" distB="0" distL="0" distR="0" wp14:anchorId="059E5871" wp14:editId="739D7A21">
            <wp:extent cx="3991610" cy="549779"/>
            <wp:effectExtent l="0" t="0" r="0" b="3175"/>
            <wp:docPr id="301" name="Рисунок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3"/>
                    <a:srcRect b="67251"/>
                    <a:stretch/>
                  </pic:blipFill>
                  <pic:spPr bwMode="auto">
                    <a:xfrm>
                      <a:off x="0" y="0"/>
                      <a:ext cx="4065312" cy="559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01B57" w14:textId="4D92FDCB" w:rsidR="00640EBD" w:rsidRPr="00BD7B1A" w:rsidRDefault="00640EBD" w:rsidP="00640EBD">
      <w:pPr>
        <w:pStyle w:val="5"/>
        <w:ind w:left="-1418"/>
        <w:rPr>
          <w:b/>
          <w:bCs/>
          <w:color w:val="FF0000"/>
          <w:u w:val="single"/>
        </w:rPr>
      </w:pPr>
      <w:r w:rsidRPr="00BD7B1A">
        <w:rPr>
          <w:b/>
          <w:bCs/>
          <w:color w:val="FF0000"/>
          <w:u w:val="single"/>
        </w:rPr>
        <w:t>Из другого процесса:</w:t>
      </w:r>
    </w:p>
    <w:p w14:paraId="5F6F04D1" w14:textId="5BFC0B84" w:rsidR="008206A9" w:rsidRDefault="00CF5485" w:rsidP="00FC32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884D21" wp14:editId="48F7C8E6">
            <wp:extent cx="3972560" cy="2834389"/>
            <wp:effectExtent l="19050" t="19050" r="27940" b="2349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271" cy="2854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1B1610" w14:textId="02FF4BCE" w:rsidR="00FC3285" w:rsidRPr="002C147B" w:rsidRDefault="00E651DA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7C09425" wp14:editId="6DC652EE">
            <wp:extent cx="4463802" cy="2247900"/>
            <wp:effectExtent l="0" t="0" r="0" b="0"/>
            <wp:docPr id="302" name="Рисунок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4468255" cy="225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7028" w14:textId="60CC264A" w:rsidR="00640EBD" w:rsidRDefault="00CF5485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2E770A3" wp14:editId="28F30F0F">
            <wp:extent cx="4444365" cy="1422065"/>
            <wp:effectExtent l="19050" t="19050" r="13335" b="2603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378" cy="14556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E5DCB2" w14:textId="17505D27" w:rsidR="000D0F04" w:rsidRDefault="000D0F04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37A0250" w14:textId="64E2F0ED" w:rsidR="000D0F04" w:rsidRDefault="000D0F04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4197F9" w14:textId="7C703087" w:rsidR="002B26D9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7029BA8" w14:textId="77777777" w:rsidR="002B26D9" w:rsidRPr="000D0F04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AB6EC39" w14:textId="77777777" w:rsidR="00CF5485" w:rsidRPr="00882487" w:rsidRDefault="00CF5485" w:rsidP="00B6355F">
      <w:pPr>
        <w:pStyle w:val="4"/>
        <w:ind w:left="-1418"/>
        <w:rPr>
          <w:b/>
          <w:bCs/>
          <w:color w:val="323E4F" w:themeColor="text2" w:themeShade="BF"/>
          <w:lang w:val="en-US"/>
        </w:rPr>
      </w:pPr>
      <w:proofErr w:type="spellStart"/>
      <w:proofErr w:type="gramStart"/>
      <w:r w:rsidRPr="00882487">
        <w:rPr>
          <w:b/>
          <w:bCs/>
          <w:color w:val="323E4F" w:themeColor="text2" w:themeShade="BF"/>
          <w:highlight w:val="yellow"/>
          <w:lang w:val="en-US"/>
        </w:rPr>
        <w:t>OS</w:t>
      </w:r>
      <w:r w:rsidRPr="00882487">
        <w:rPr>
          <w:b/>
          <w:bCs/>
          <w:color w:val="323E4F" w:themeColor="text2" w:themeShade="BF"/>
          <w:lang w:val="en-US"/>
        </w:rPr>
        <w:t>:</w:t>
      </w:r>
      <w:r w:rsidRPr="00882487">
        <w:rPr>
          <w:b/>
          <w:bCs/>
          <w:color w:val="323E4F" w:themeColor="text2" w:themeShade="BF"/>
          <w:highlight w:val="yellow"/>
          <w:lang w:val="en-US"/>
        </w:rPr>
        <w:t>FlushViewOfFile</w:t>
      </w:r>
      <w:proofErr w:type="spellEnd"/>
      <w:proofErr w:type="gramEnd"/>
    </w:p>
    <w:p w14:paraId="6C3E7D49" w14:textId="0D61DEF3" w:rsidR="00BB6D68" w:rsidRDefault="00CF5485" w:rsidP="00470E1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3F6698" wp14:editId="234F8C85">
            <wp:extent cx="5939790" cy="691515"/>
            <wp:effectExtent l="19050" t="19050" r="22860" b="1333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1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E8139" w14:textId="264F7DE8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DCE7FBE" wp14:editId="18444042">
            <wp:extent cx="5553075" cy="1047750"/>
            <wp:effectExtent l="0" t="0" r="9525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8"/>
                    <a:srcRect t="43005"/>
                    <a:stretch/>
                  </pic:blipFill>
                  <pic:spPr bwMode="auto">
                    <a:xfrm>
                      <a:off x="0" y="0"/>
                      <a:ext cx="5553075" cy="1047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DEBC5" w14:textId="496853E7" w:rsidR="004A5A69" w:rsidRPr="00850564" w:rsidRDefault="004A5A69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50564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Из адресного пространства -&gt; файл</w:t>
      </w:r>
    </w:p>
    <w:p w14:paraId="7B404849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C221DE4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18BC921D" w14:textId="4B3F42E4" w:rsidR="00CF5485" w:rsidRPr="00FE5B76" w:rsidRDefault="00CF5485" w:rsidP="00C70692">
      <w:pPr>
        <w:pStyle w:val="3"/>
        <w:shd w:val="clear" w:color="auto" w:fill="F4B083" w:themeFill="accent2" w:themeFillTint="99"/>
        <w:ind w:left="-1418"/>
        <w:jc w:val="center"/>
      </w:pPr>
      <w:bookmarkStart w:id="5" w:name="_Toc130566706"/>
      <w:bookmarkStart w:id="6" w:name="_Toc130566929"/>
      <w:r>
        <w:lastRenderedPageBreak/>
        <w:t>Метода</w:t>
      </w:r>
      <w:bookmarkEnd w:id="5"/>
      <w:bookmarkEnd w:id="6"/>
      <w:r w:rsidR="000D6DA0">
        <w:t xml:space="preserve"> + код лабы</w:t>
      </w:r>
    </w:p>
    <w:p w14:paraId="116472D3" w14:textId="19BCA39C" w:rsidR="00B87733" w:rsidRPr="00B67088" w:rsidRDefault="00CF5485" w:rsidP="00B67088">
      <w:pPr>
        <w:pStyle w:val="4"/>
        <w:ind w:left="-1418"/>
        <w:rPr>
          <w:b/>
          <w:bCs/>
          <w:color w:val="auto"/>
        </w:rPr>
      </w:pP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-хранилище (</w:t>
      </w: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):</w:t>
      </w:r>
      <w:r w:rsidRPr="00B67088">
        <w:rPr>
          <w:b/>
          <w:bCs/>
          <w:color w:val="auto"/>
        </w:rPr>
        <w:t xml:space="preserve"> </w:t>
      </w:r>
    </w:p>
    <w:p w14:paraId="2824096D" w14:textId="1F45C280" w:rsidR="00B87733" w:rsidRPr="00C505B5" w:rsidRDefault="00B87733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b/>
          <w:bCs/>
          <w:sz w:val="18"/>
          <w:szCs w:val="18"/>
        </w:rPr>
        <w:t>П</w:t>
      </w:r>
      <w:r w:rsidR="00CF5485" w:rsidRPr="00C505B5">
        <w:rPr>
          <w:rFonts w:ascii="Courier New" w:hAnsi="Courier New" w:cs="Courier New"/>
          <w:b/>
          <w:bCs/>
          <w:sz w:val="18"/>
          <w:szCs w:val="18"/>
        </w:rPr>
        <w:t>рограммная система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, предназначенная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для хранения данных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 в формате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ключ/значение</w:t>
      </w:r>
      <w:r w:rsidR="00CF5485" w:rsidRPr="00C505B5">
        <w:rPr>
          <w:rFonts w:ascii="Courier New" w:hAnsi="Courier New" w:cs="Courier New"/>
          <w:sz w:val="18"/>
          <w:szCs w:val="18"/>
        </w:rPr>
        <w:t>.</w:t>
      </w:r>
    </w:p>
    <w:p w14:paraId="6BFD540E" w14:textId="42FC159C" w:rsidR="00B87733" w:rsidRPr="00C505B5" w:rsidRDefault="00CF5485" w:rsidP="00B87733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хранения данных в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используется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файл на диске</w:t>
      </w:r>
      <w:r w:rsidRPr="00C505B5">
        <w:rPr>
          <w:rFonts w:ascii="Courier New" w:hAnsi="Courier New" w:cs="Courier New"/>
          <w:sz w:val="18"/>
          <w:szCs w:val="18"/>
        </w:rPr>
        <w:t xml:space="preserve"> и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>образ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этого файла в оперативной памяти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35B4E960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>Операции с данными (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Insert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Dele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Upda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Get</w:t>
      </w:r>
      <w:r w:rsidRPr="00C505B5">
        <w:rPr>
          <w:rFonts w:ascii="Courier New" w:hAnsi="Courier New" w:cs="Courier New"/>
          <w:sz w:val="18"/>
          <w:szCs w:val="18"/>
        </w:rPr>
        <w:t xml:space="preserve">) выполняются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green"/>
        </w:rPr>
        <w:t xml:space="preserve">с </w:t>
      </w:r>
      <w:r w:rsidRPr="00C505B5">
        <w:rPr>
          <w:rFonts w:ascii="Courier New" w:hAnsi="Courier New" w:cs="Courier New"/>
          <w:b/>
          <w:bCs/>
          <w:i/>
          <w:sz w:val="18"/>
          <w:szCs w:val="18"/>
          <w:highlight w:val="green"/>
        </w:rPr>
        <w:t>образом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57A0E14C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  <w:highlight w:val="lightGray"/>
        </w:rPr>
        <w:t xml:space="preserve">Данные образа организованы в виде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lightGray"/>
        </w:rPr>
        <w:t>хэш-таблицы с открытой адресацией</w:t>
      </w:r>
      <w:r w:rsidRPr="00C505B5">
        <w:rPr>
          <w:rFonts w:ascii="Courier New" w:hAnsi="Courier New" w:cs="Courier New"/>
          <w:sz w:val="18"/>
          <w:szCs w:val="18"/>
          <w:highlight w:val="lightGray"/>
        </w:rPr>
        <w:t>.</w:t>
      </w:r>
      <w:r w:rsidRPr="00C505B5">
        <w:rPr>
          <w:rFonts w:ascii="Courier New" w:hAnsi="Courier New" w:cs="Courier New"/>
          <w:sz w:val="18"/>
          <w:szCs w:val="18"/>
        </w:rPr>
        <w:t xml:space="preserve"> </w:t>
      </w:r>
    </w:p>
    <w:p w14:paraId="00A6C597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Сохранность данных осуществляется с помощью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асинхронного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 механизма (с заданным периодом асинхронное сохранение образа в файле),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может </w:t>
      </w:r>
      <w:proofErr w:type="gram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ться  синхронно</w:t>
      </w:r>
      <w:proofErr w:type="gram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по команде пользователя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6818EE1C" w14:textId="1A2F0441" w:rsidR="000849B7" w:rsidRPr="000D59D5" w:rsidRDefault="00CF5485" w:rsidP="000D59D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использования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в приложении предназначено </w:t>
      </w:r>
      <w:proofErr w:type="spell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потокобезопасное</w:t>
      </w:r>
      <w:proofErr w:type="spell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0B8D2A7C" w14:textId="41A37CF6" w:rsidR="000D59D5" w:rsidRDefault="00CF5485" w:rsidP="004D5C7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D6C6759" wp14:editId="255A745E">
            <wp:extent cx="4538937" cy="3017597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584389" cy="304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DBFC3" w14:textId="77777777" w:rsidR="000D59D5" w:rsidRDefault="000D59D5" w:rsidP="004D5C75">
      <w:pPr>
        <w:tabs>
          <w:tab w:val="left" w:pos="6380"/>
        </w:tabs>
        <w:ind w:left="-1418"/>
        <w:rPr>
          <w:b/>
          <w:bCs/>
        </w:rPr>
      </w:pPr>
    </w:p>
    <w:p w14:paraId="777DC431" w14:textId="3330851F" w:rsidR="002B65C1" w:rsidRPr="009D1D48" w:rsidRDefault="00CF5485" w:rsidP="009D1D48">
      <w:pPr>
        <w:tabs>
          <w:tab w:val="left" w:pos="6380"/>
        </w:tabs>
        <w:ind w:left="-1418"/>
        <w:rPr>
          <w:b/>
          <w:bCs/>
        </w:rPr>
      </w:pPr>
      <w:r>
        <w:rPr>
          <w:noProof/>
          <w:lang w:val="en-US"/>
        </w:rPr>
        <w:drawing>
          <wp:inline distT="0" distB="0" distL="0" distR="0" wp14:anchorId="3C21DABE" wp14:editId="6C4998AF">
            <wp:extent cx="2247900" cy="3827308"/>
            <wp:effectExtent l="0" t="0" r="0" b="1905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900" cy="384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24EF4" w14:textId="2E55B9C4" w:rsidR="00CF5485" w:rsidRPr="00F75A8B" w:rsidRDefault="00CF5485" w:rsidP="00C46CFE">
      <w:pPr>
        <w:pStyle w:val="4"/>
        <w:ind w:left="-1418"/>
        <w:rPr>
          <w:b/>
          <w:bCs/>
          <w:i w:val="0"/>
          <w:iCs w:val="0"/>
          <w:color w:val="323E4F" w:themeColor="text2" w:themeShade="BF"/>
        </w:rPr>
      </w:pPr>
      <w:r w:rsidRPr="008A5B99">
        <w:rPr>
          <w:b/>
          <w:bCs/>
          <w:color w:val="323E4F" w:themeColor="text2" w:themeShade="BF"/>
          <w:highlight w:val="yellow"/>
          <w:lang w:val="en-US"/>
        </w:rPr>
        <w:lastRenderedPageBreak/>
        <w:t>HT</w:t>
      </w:r>
      <w:r w:rsidRPr="008A5B99">
        <w:rPr>
          <w:b/>
          <w:bCs/>
          <w:color w:val="323E4F" w:themeColor="text2" w:themeShade="BF"/>
          <w:highlight w:val="yellow"/>
        </w:rPr>
        <w:t xml:space="preserve"> </w:t>
      </w:r>
      <w:r w:rsidRPr="008A5B99">
        <w:rPr>
          <w:b/>
          <w:bCs/>
          <w:color w:val="323E4F" w:themeColor="text2" w:themeShade="BF"/>
          <w:highlight w:val="yellow"/>
          <w:lang w:val="en-US"/>
        </w:rPr>
        <w:t>API</w:t>
      </w:r>
      <w:r w:rsidRPr="00F75A8B">
        <w:rPr>
          <w:b/>
          <w:bCs/>
          <w:i w:val="0"/>
          <w:iCs w:val="0"/>
          <w:color w:val="323E4F" w:themeColor="text2" w:themeShade="BF"/>
        </w:rPr>
        <w:t xml:space="preserve"> </w:t>
      </w:r>
      <w:proofErr w:type="spellStart"/>
      <w:r w:rsidR="00C46CFE" w:rsidRPr="00752920">
        <w:rPr>
          <w:b/>
          <w:bCs/>
          <w:i w:val="0"/>
          <w:iCs w:val="0"/>
          <w:color w:val="auto"/>
          <w:highlight w:val="cyan"/>
          <w:lang w:val="en-US"/>
        </w:rPr>
        <w:t>H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t</w:t>
      </w:r>
      <w:proofErr w:type="spellEnd"/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</w:rPr>
        <w:t>.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h</w:t>
      </w:r>
    </w:p>
    <w:p w14:paraId="541BC43A" w14:textId="1C89D9F4" w:rsidR="00CF5485" w:rsidRDefault="00CF5485" w:rsidP="00CF5485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C0C3F7D" wp14:editId="6EF38F13">
            <wp:extent cx="7552641" cy="2190750"/>
            <wp:effectExtent l="19050" t="19050" r="10795" b="1905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4891" cy="21943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3F2AFB" w14:textId="5CAF088F" w:rsidR="00CF5485" w:rsidRPr="00BB0D7D" w:rsidRDefault="003961C9" w:rsidP="00BB0D7D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64821AB" wp14:editId="035E2D3B">
            <wp:extent cx="4648200" cy="909087"/>
            <wp:effectExtent l="0" t="0" r="0" b="571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4669040" cy="91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A8C32" w14:textId="52705FE8" w:rsidR="00CF5485" w:rsidRDefault="00CF5485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E9F70DD" wp14:editId="6CD08106">
            <wp:extent cx="4305300" cy="1194946"/>
            <wp:effectExtent l="0" t="0" r="0" b="571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3"/>
                    <a:srcRect t="27276"/>
                    <a:stretch/>
                  </pic:blipFill>
                  <pic:spPr bwMode="auto">
                    <a:xfrm>
                      <a:off x="0" y="0"/>
                      <a:ext cx="4358614" cy="120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1C29BD" w14:textId="77777777" w:rsidR="00665CB2" w:rsidRPr="009D19DC" w:rsidRDefault="00665CB2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</w:p>
    <w:p w14:paraId="6A2CB2A6" w14:textId="1EE6F642" w:rsidR="00CF5485" w:rsidRPr="001034D8" w:rsidRDefault="00F3216A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D82100E" wp14:editId="5BDC2F4F">
            <wp:extent cx="6477000" cy="2395218"/>
            <wp:effectExtent l="0" t="0" r="0" b="571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485242" cy="239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7BD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2718254" wp14:editId="17A1AF4D">
            <wp:extent cx="4986670" cy="526371"/>
            <wp:effectExtent l="0" t="0" r="0" b="762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995064" cy="52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083F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CEEE32" wp14:editId="6380488E">
            <wp:extent cx="4986655" cy="1038205"/>
            <wp:effectExtent l="0" t="0" r="444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055895" cy="1052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0E59C" w14:textId="3F652E79" w:rsidR="005F3232" w:rsidRDefault="00CF5485" w:rsidP="00C6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1A54C3" wp14:editId="4C697217">
            <wp:extent cx="3838575" cy="559792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845855" cy="56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A66A4" w14:textId="72E8853C" w:rsidR="00A21FBC" w:rsidRPr="00752920" w:rsidRDefault="00A21FBC" w:rsidP="001205A0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t>Element.cpp</w:t>
      </w:r>
    </w:p>
    <w:p w14:paraId="7ED60940" w14:textId="40303ACB" w:rsidR="00A21FBC" w:rsidRDefault="00B80909" w:rsidP="00A21FBC">
      <w:pPr>
        <w:ind w:left="-1418"/>
      </w:pPr>
      <w:r>
        <w:rPr>
          <w:noProof/>
        </w:rPr>
        <w:drawing>
          <wp:inline distT="0" distB="0" distL="0" distR="0" wp14:anchorId="154C62C1" wp14:editId="73734CE8">
            <wp:extent cx="5850255" cy="385191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BBCA" w14:textId="082C29B7" w:rsidR="00A21FBC" w:rsidRDefault="00B80909" w:rsidP="00A21FBC">
      <w:pPr>
        <w:ind w:left="-1418"/>
      </w:pPr>
      <w:r>
        <w:rPr>
          <w:color w:val="FF0000"/>
          <w:highlight w:val="yellow"/>
        </w:rPr>
        <w:t>4</w:t>
      </w:r>
      <w:r w:rsidR="00A21FBC" w:rsidRPr="00087AED">
        <w:rPr>
          <w:color w:val="FF0000"/>
          <w:highlight w:val="yellow"/>
        </w:rPr>
        <w:t xml:space="preserve"> конструктора</w:t>
      </w:r>
    </w:p>
    <w:p w14:paraId="645CCF7A" w14:textId="77777777" w:rsidR="009D1D48" w:rsidRDefault="009D1D48" w:rsidP="007C52D5"/>
    <w:p w14:paraId="630E110D" w14:textId="0B94E72D" w:rsidR="00A21FBC" w:rsidRDefault="008B3D7C" w:rsidP="00C66E6D">
      <w:pPr>
        <w:ind w:left="-1418"/>
      </w:pPr>
      <w:r>
        <w:rPr>
          <w:noProof/>
        </w:rPr>
        <w:drawing>
          <wp:inline distT="0" distB="0" distL="0" distR="0" wp14:anchorId="2B4E5F2E" wp14:editId="78A62BBE">
            <wp:extent cx="4114800" cy="647700"/>
            <wp:effectExtent l="0" t="0" r="0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A6B" w14:textId="0EC8E5C6" w:rsidR="001205A0" w:rsidRPr="005D5793" w:rsidRDefault="007C52D5" w:rsidP="00A21FBC">
      <w:pPr>
        <w:ind w:left="-1418"/>
        <w:rPr>
          <w:noProof/>
          <w:color w:val="FF0000"/>
        </w:rPr>
      </w:pPr>
      <w:r w:rsidRPr="007C52D5">
        <w:rPr>
          <w:noProof/>
          <w:color w:val="FF0000"/>
          <w:highlight w:val="yellow"/>
        </w:rPr>
        <w:t>Размер 1 элемента</w:t>
      </w:r>
      <w:r w:rsidR="005D5793">
        <w:rPr>
          <w:noProof/>
          <w:color w:val="FF0000"/>
        </w:rPr>
        <w:t xml:space="preserve"> = макс длина ключа + макс длина данных + 2 инта для хранения </w:t>
      </w:r>
      <w:r w:rsidR="005D5793">
        <w:rPr>
          <w:noProof/>
          <w:color w:val="FF0000"/>
          <w:lang w:val="en-US"/>
        </w:rPr>
        <w:t>keyLength</w:t>
      </w:r>
      <w:r w:rsidR="005D5793" w:rsidRPr="005D5793">
        <w:rPr>
          <w:noProof/>
          <w:color w:val="FF0000"/>
        </w:rPr>
        <w:t xml:space="preserve"> </w:t>
      </w:r>
      <w:r w:rsidR="005D5793">
        <w:rPr>
          <w:noProof/>
          <w:color w:val="FF0000"/>
        </w:rPr>
        <w:t xml:space="preserve">и </w:t>
      </w:r>
      <w:r w:rsidR="005D5793">
        <w:rPr>
          <w:noProof/>
          <w:color w:val="FF0000"/>
          <w:lang w:val="en-US"/>
        </w:rPr>
        <w:t>payloadLength</w:t>
      </w:r>
    </w:p>
    <w:p w14:paraId="23E5BB81" w14:textId="07BA15D8" w:rsidR="008D1AB6" w:rsidRDefault="008D1AB6" w:rsidP="00A21FBC">
      <w:pPr>
        <w:ind w:left="-1418"/>
        <w:rPr>
          <w:noProof/>
        </w:rPr>
      </w:pPr>
    </w:p>
    <w:p w14:paraId="3E3B3AEC" w14:textId="01503B4E" w:rsidR="008D1AB6" w:rsidRPr="00A21FBC" w:rsidRDefault="00CA1965" w:rsidP="00CA1965">
      <w:pPr>
        <w:ind w:left="-1418"/>
      </w:pPr>
      <w:r>
        <w:br w:type="page"/>
      </w:r>
    </w:p>
    <w:p w14:paraId="44F01D0C" w14:textId="23E449E5" w:rsidR="005F3232" w:rsidRPr="00C11D1A" w:rsidRDefault="00EF0CEE" w:rsidP="00C11D1A">
      <w:pPr>
        <w:pStyle w:val="4"/>
        <w:ind w:left="-1418"/>
        <w:rPr>
          <w:b/>
          <w:bCs/>
          <w:i w:val="0"/>
          <w:iCs w:val="0"/>
          <w:color w:val="auto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lastRenderedPageBreak/>
        <w:t>HT</w:t>
      </w:r>
      <w:r w:rsidRPr="00752920">
        <w:rPr>
          <w:b/>
          <w:bCs/>
          <w:i w:val="0"/>
          <w:iCs w:val="0"/>
          <w:color w:val="auto"/>
          <w:highlight w:val="cyan"/>
        </w:rPr>
        <w:t>.</w:t>
      </w:r>
      <w:proofErr w:type="spellStart"/>
      <w:r w:rsidRPr="00752920">
        <w:rPr>
          <w:b/>
          <w:bCs/>
          <w:i w:val="0"/>
          <w:iCs w:val="0"/>
          <w:color w:val="auto"/>
          <w:highlight w:val="cyan"/>
          <w:lang w:val="en-US"/>
        </w:rPr>
        <w:t>cpp</w:t>
      </w:r>
      <w:proofErr w:type="spellEnd"/>
    </w:p>
    <w:p w14:paraId="476E6BA0" w14:textId="5DCD3E70" w:rsidR="005F3232" w:rsidRDefault="005F323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C6BE69" wp14:editId="1F83BD67">
            <wp:extent cx="4791075" cy="1990725"/>
            <wp:effectExtent l="0" t="0" r="9525" b="952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12691" w14:textId="659C4326" w:rsidR="00110DB1" w:rsidRDefault="00110DB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6C8F06E" wp14:editId="3C89AE00">
            <wp:extent cx="4524903" cy="1127052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4549157" cy="113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68784" w14:textId="0629B304" w:rsidR="003F5203" w:rsidRDefault="003F5203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8C54EB0" w14:textId="784D0AB2" w:rsidR="003F5203" w:rsidRDefault="00B209AF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13532E" wp14:editId="1DC842D2">
            <wp:extent cx="4552950" cy="1483634"/>
            <wp:effectExtent l="0" t="0" r="0" b="254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4565148" cy="1487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4B7F" w14:textId="267D124B" w:rsidR="00263874" w:rsidRDefault="00263874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73381D8" w14:textId="76555716" w:rsidR="00263874" w:rsidRDefault="003671A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7AC7B6D" wp14:editId="40A79709">
            <wp:extent cx="4552950" cy="1066600"/>
            <wp:effectExtent l="0" t="0" r="0" b="63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562904" cy="106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AE88B" w14:textId="2EB7F896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2C84F08" w14:textId="398CDD1E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C0BA15C" w14:textId="153A41FB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70201E3" w14:textId="230F5B2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F289A0C" w14:textId="73AA7EA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EC97A4C" w14:textId="4265A74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50CF1766" w14:textId="33C17E4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15EB38" w14:textId="60ED8820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38C2A17" w14:textId="03376E81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096FC8C" w14:textId="6D2A1AEF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58297B" w14:textId="77777777" w:rsidR="00B24B27" w:rsidRDefault="00B24B27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77A3CD" w14:textId="39D3E543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10F0380" w14:textId="32A5FA3E" w:rsidR="00181D1E" w:rsidRPr="00D93078" w:rsidRDefault="000939CE" w:rsidP="00D93078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proofErr w:type="spellStart"/>
      <w:proofErr w:type="gramStart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HtHandle</w:t>
      </w:r>
      <w:proofErr w:type="spell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(</w:t>
      </w:r>
      <w:proofErr w:type="gram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)</w:t>
      </w:r>
    </w:p>
    <w:p w14:paraId="72282912" w14:textId="09BC94E6" w:rsidR="00D61F31" w:rsidRDefault="00D61F3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2A8EAB0" w14:textId="7C68A42F" w:rsidR="00D61F31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56FA9FE" wp14:editId="5619DC71">
            <wp:extent cx="7138184" cy="1038225"/>
            <wp:effectExtent l="0" t="0" r="571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7147333" cy="103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13F93" w14:textId="4C20AF69" w:rsidR="00AB5910" w:rsidRDefault="00AB5910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2548F04" w14:textId="631F01AF" w:rsidR="007F3B09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C8931C" wp14:editId="1176BA58">
            <wp:extent cx="4476750" cy="994833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4486654" cy="997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73BE" w14:textId="392ACA8B" w:rsidR="00377438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9A91B20" w14:textId="20944362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336320" wp14:editId="523CAF26">
            <wp:extent cx="4562475" cy="2589302"/>
            <wp:effectExtent l="0" t="0" r="0" b="190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569154" cy="259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BDAC" w14:textId="77777777" w:rsidR="00E641B6" w:rsidRDefault="00E641B6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3E2AA41" w14:textId="77777777" w:rsidR="000D7C40" w:rsidRDefault="000D7C40" w:rsidP="00887A3C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E48AD84" w14:textId="0D411252" w:rsidR="007F3B09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D0FD5" wp14:editId="1B1086F4">
            <wp:extent cx="4933950" cy="1442869"/>
            <wp:effectExtent l="0" t="0" r="0" b="508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944716" cy="144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839A4" w14:textId="7068136E" w:rsidR="00887A3C" w:rsidRPr="00887A3C" w:rsidRDefault="00887A3C" w:rsidP="00887A3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0B3F50">
        <w:rPr>
          <w:rFonts w:ascii="Courier New" w:hAnsi="Courier New" w:cs="Courier New"/>
          <w:color w:val="FF0000"/>
          <w:sz w:val="20"/>
          <w:szCs w:val="20"/>
        </w:rPr>
        <w:t>Храним саму строку, а не ее указатель</w:t>
      </w:r>
      <w:r w:rsidRPr="00887A3C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ибо при передаче в конструктор может быть </w:t>
      </w:r>
      <w:r w:rsidRPr="00887A3C">
        <w:rPr>
          <w:rFonts w:ascii="Courier New" w:hAnsi="Courier New" w:cs="Courier New"/>
          <w:color w:val="FF0000"/>
          <w:sz w:val="20"/>
          <w:szCs w:val="20"/>
          <w:highlight w:val="yellow"/>
        </w:rPr>
        <w:t>Переполнение буфера</w:t>
      </w:r>
    </w:p>
    <w:p w14:paraId="2EAF53FC" w14:textId="04F6070A" w:rsidR="007F3B09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Размер поля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fileNam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равен 512 * размер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wchar_t</w:t>
      </w:r>
      <w:proofErr w:type="spellEnd"/>
    </w:p>
    <w:p w14:paraId="6D78C12E" w14:textId="4C97E48A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7A277272" w14:textId="565E8A55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03EDAFBB" w14:textId="507B4C09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520CA77" w14:textId="7603FEDC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125530A4" w14:textId="77777777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1F7D6D5" w14:textId="3BF95AE8" w:rsidR="00937D2F" w:rsidRDefault="00937D2F" w:rsidP="00366E23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215297" w14:textId="5CEB5DFA" w:rsidR="00937D2F" w:rsidRPr="0021517D" w:rsidRDefault="006F43C5" w:rsidP="0021517D">
      <w:pPr>
        <w:pStyle w:val="5"/>
        <w:ind w:left="-1418"/>
        <w:rPr>
          <w:b/>
          <w:bCs/>
          <w:color w:val="auto"/>
          <w:sz w:val="32"/>
          <w:szCs w:val="32"/>
        </w:rPr>
      </w:pPr>
      <w:r w:rsidRPr="00713510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</w:t>
      </w:r>
    </w:p>
    <w:p w14:paraId="3D787A24" w14:textId="7D3F9872" w:rsidR="005020DB" w:rsidRDefault="005020DB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81FC53" wp14:editId="3F2278CD">
            <wp:extent cx="5248275" cy="1397375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53640" cy="1398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84BAC" w14:textId="5057BF98" w:rsidR="00D52E59" w:rsidRPr="00D52E59" w:rsidRDefault="00D52E59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D52E5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  <w:lang w:val="en-US"/>
        </w:rPr>
        <w:t>createHt</w:t>
      </w:r>
      <w:proofErr w:type="spellEnd"/>
      <w:r w:rsidRPr="00D52E59">
        <w:rPr>
          <w:rFonts w:ascii="Courier New" w:hAnsi="Courier New" w:cs="Courier New"/>
          <w:color w:val="FF0000"/>
          <w:sz w:val="24"/>
          <w:szCs w:val="24"/>
        </w:rPr>
        <w:t xml:space="preserve"> </w:t>
      </w:r>
      <w:r w:rsidRPr="00D52E59">
        <w:rPr>
          <w:rFonts w:ascii="Courier New" w:hAnsi="Courier New" w:cs="Courier New"/>
          <w:sz w:val="24"/>
          <w:szCs w:val="24"/>
        </w:rPr>
        <w:t xml:space="preserve">– создает хранилище в виде </w:t>
      </w:r>
      <w:proofErr w:type="spellStart"/>
      <w:r w:rsidRPr="00D52E59">
        <w:rPr>
          <w:rFonts w:ascii="Courier New" w:hAnsi="Courier New" w:cs="Courier New"/>
          <w:sz w:val="24"/>
          <w:szCs w:val="24"/>
        </w:rPr>
        <w:t>хеш</w:t>
      </w:r>
      <w:proofErr w:type="spellEnd"/>
      <w:r w:rsidRPr="00D52E59">
        <w:rPr>
          <w:rFonts w:ascii="Courier New" w:hAnsi="Courier New" w:cs="Courier New"/>
          <w:sz w:val="24"/>
          <w:szCs w:val="24"/>
        </w:rPr>
        <w:t xml:space="preserve"> таблицы</w:t>
      </w:r>
    </w:p>
    <w:p w14:paraId="4957FE9B" w14:textId="4AD234C7" w:rsidR="00937D2F" w:rsidRPr="00CB75D3" w:rsidRDefault="005020D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D5A3C76" wp14:editId="7160D79E">
            <wp:extent cx="4505325" cy="741485"/>
            <wp:effectExtent l="0" t="0" r="0" b="1905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517235" cy="74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39B8D" w14:textId="1E0A8629" w:rsidR="00CD6092" w:rsidRDefault="00CD6092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  <w:proofErr w:type="spellStart"/>
      <w:r w:rsidRPr="004D2F53">
        <w:rPr>
          <w:rStyle w:val="HTML"/>
          <w:rFonts w:eastAsiaTheme="minorHAnsi"/>
          <w:b/>
          <w:bCs/>
          <w:color w:val="FF0000"/>
          <w:sz w:val="21"/>
          <w:szCs w:val="21"/>
          <w:highlight w:val="yellow"/>
          <w:bdr w:val="single" w:sz="2" w:space="0" w:color="D9D9E3" w:frame="1"/>
          <w:shd w:val="clear" w:color="auto" w:fill="444654"/>
        </w:rPr>
        <w:t>runSnapshotTimer</w:t>
      </w:r>
      <w:proofErr w:type="spellEnd"/>
      <w:r w:rsidRPr="004D2F53">
        <w:rPr>
          <w:rFonts w:ascii="Segoe UI" w:hAnsi="Segoe UI" w:cs="Segoe UI"/>
          <w:color w:val="FF0000"/>
          <w:highlight w:val="yellow"/>
          <w:shd w:val="clear" w:color="auto" w:fill="444654"/>
        </w:rPr>
        <w:t xml:space="preserve"> является функцией</w:t>
      </w:r>
      <w:r w:rsidRPr="00CD6092">
        <w:rPr>
          <w:rFonts w:ascii="Segoe UI" w:hAnsi="Segoe UI" w:cs="Segoe UI"/>
          <w:color w:val="FF0000"/>
          <w:highlight w:val="yellow"/>
          <w:shd w:val="clear" w:color="auto" w:fill="444654"/>
        </w:rPr>
        <w:t>, которая запускает таймер для периодического сохранения данных хранилища в файл.</w:t>
      </w:r>
    </w:p>
    <w:p w14:paraId="14C98DCB" w14:textId="77777777" w:rsidR="006622CC" w:rsidRDefault="006622C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</w:p>
    <w:p w14:paraId="0A0CDAB4" w14:textId="420122FE" w:rsidR="00C579AD" w:rsidRPr="00A425BD" w:rsidRDefault="00A425BD" w:rsidP="00C579AD">
      <w:pPr>
        <w:pStyle w:val="5"/>
        <w:ind w:left="-1418"/>
        <w:rPr>
          <w:b/>
          <w:bCs/>
          <w:color w:val="auto"/>
          <w:shd w:val="clear" w:color="auto" w:fill="444654"/>
          <w:lang w:val="en-US"/>
        </w:rPr>
      </w:pPr>
      <w:r w:rsidRPr="00A425BD">
        <w:rPr>
          <w:b/>
          <w:bCs/>
          <w:color w:val="auto"/>
          <w:highlight w:val="green"/>
          <w:shd w:val="clear" w:color="auto" w:fill="444654"/>
          <w:lang w:val="en-US"/>
        </w:rPr>
        <w:t>Snap</w:t>
      </w:r>
    </w:p>
    <w:p w14:paraId="49058A33" w14:textId="40A75558" w:rsidR="004D2F53" w:rsidRDefault="0073084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FBCCA4" wp14:editId="53016CF1">
            <wp:extent cx="3876675" cy="3370682"/>
            <wp:effectExtent l="0" t="0" r="0" b="1270"/>
            <wp:docPr id="312" name="Рисунок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883809" cy="337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93CF4" w14:textId="4C3A159E" w:rsidR="00662876" w:rsidRPr="009C138C" w:rsidRDefault="000E5748" w:rsidP="0082044A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1984C3" wp14:editId="59B20313">
            <wp:extent cx="4057650" cy="2383775"/>
            <wp:effectExtent l="0" t="0" r="0" b="0"/>
            <wp:docPr id="313" name="Рисунок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069860" cy="239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5391" w14:textId="2C27B81B" w:rsidR="006C2DA3" w:rsidRPr="00903BA5" w:rsidRDefault="006C2DA3" w:rsidP="00903BA5">
      <w:pPr>
        <w:pStyle w:val="5"/>
        <w:ind w:left="-1418"/>
        <w:rPr>
          <w:b/>
          <w:bCs/>
          <w:color w:val="auto"/>
          <w:sz w:val="32"/>
          <w:szCs w:val="32"/>
          <w:lang w:val="en-US"/>
        </w:rPr>
      </w:pPr>
      <w:proofErr w:type="spellStart"/>
      <w:r w:rsidRPr="00903BA5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Ht</w:t>
      </w:r>
      <w:proofErr w:type="spellEnd"/>
    </w:p>
    <w:p w14:paraId="2882D951" w14:textId="6F5863D3" w:rsidR="00785D53" w:rsidRDefault="00AC454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EF5D646" wp14:editId="5188E59A">
            <wp:extent cx="4286250" cy="2109639"/>
            <wp:effectExtent l="0" t="0" r="0" b="508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308751" cy="212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C9C" w14:textId="467CD758" w:rsidR="00B41D3C" w:rsidRDefault="003520F5" w:rsidP="009C138C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1D6A21D" wp14:editId="4EE2B719">
            <wp:extent cx="4552950" cy="1351047"/>
            <wp:effectExtent l="0" t="0" r="0" b="1905"/>
            <wp:docPr id="316" name="Рисунок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559557" cy="1353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E0A4" w14:textId="78724227" w:rsidR="00565AB9" w:rsidRPr="0064165F" w:rsidRDefault="00284816" w:rsidP="002C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7A13305" wp14:editId="74443A02">
            <wp:extent cx="4552950" cy="705387"/>
            <wp:effectExtent l="0" t="0" r="0" b="0"/>
            <wp:docPr id="317" name="Рисунок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4568653" cy="7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A1B07" w14:textId="615C0EDC" w:rsidR="00D9655B" w:rsidRPr="00814ADF" w:rsidRDefault="00B41D3C" w:rsidP="009C138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16"/>
          <w:szCs w:val="16"/>
          <w:highlight w:val="darkGray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Возвращается указатель на дескриптор, потому что дескриптор в данном случае является структурой, а указатель на нее используется в качестве единого идентификатора хранилища</w:t>
      </w:r>
    </w:p>
    <w:p w14:paraId="0914959C" w14:textId="14A3300C" w:rsidR="00D9655B" w:rsidRPr="00814ADF" w:rsidRDefault="00D9655B" w:rsidP="009C138C">
      <w:pPr>
        <w:tabs>
          <w:tab w:val="left" w:pos="-1418"/>
        </w:tabs>
        <w:spacing w:after="0"/>
        <w:ind w:left="-1418"/>
        <w:jc w:val="both"/>
        <w:rPr>
          <w:rFonts w:ascii="Segoe UI" w:hAnsi="Segoe UI" w:cs="Segoe UI"/>
          <w:sz w:val="16"/>
          <w:szCs w:val="16"/>
          <w:shd w:val="clear" w:color="auto" w:fill="444654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. Кроме того, это позволяет удобно использовать операции с указателями, такие как сравнение и арифметические операции.</w:t>
      </w:r>
    </w:p>
    <w:p w14:paraId="564188E7" w14:textId="65064390" w:rsidR="00C444FF" w:rsidRDefault="00C444FF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C5AC72D" w14:textId="77777777" w:rsidR="001E20CE" w:rsidRDefault="001E20CE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0D9C9CF" w14:textId="68284748" w:rsidR="00FB33C1" w:rsidRPr="002C5143" w:rsidRDefault="001E20CE" w:rsidP="002C5143">
      <w:pPr>
        <w:pStyle w:val="5"/>
        <w:ind w:left="-1418"/>
        <w:rPr>
          <w:b/>
          <w:bCs/>
          <w:color w:val="auto"/>
        </w:rPr>
      </w:pPr>
      <w:r w:rsidRPr="002C5143">
        <w:rPr>
          <w:color w:val="auto"/>
          <w:highlight w:val="green"/>
        </w:rPr>
        <w:t xml:space="preserve">Размер данных для создания </w:t>
      </w:r>
      <w:proofErr w:type="spellStart"/>
      <w:r w:rsidRPr="002C5143">
        <w:rPr>
          <w:b/>
          <w:bCs/>
          <w:color w:val="auto"/>
          <w:highlight w:val="green"/>
          <w:lang w:val="en-US"/>
        </w:rPr>
        <w:t>createFileMapping</w:t>
      </w:r>
      <w:proofErr w:type="spellEnd"/>
      <w:r w:rsidRPr="002C5143">
        <w:rPr>
          <w:b/>
          <w:bCs/>
          <w:color w:val="auto"/>
          <w:highlight w:val="green"/>
        </w:rPr>
        <w:t>:</w:t>
      </w:r>
    </w:p>
    <w:p w14:paraId="38B09B37" w14:textId="5B36E290" w:rsidR="006E2CE6" w:rsidRDefault="006E2CE6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A296BD" wp14:editId="79EAF3DA">
            <wp:extent cx="5065363" cy="352425"/>
            <wp:effectExtent l="0" t="0" r="254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5"/>
                    <a:srcRect t="18964"/>
                    <a:stretch/>
                  </pic:blipFill>
                  <pic:spPr bwMode="auto">
                    <a:xfrm>
                      <a:off x="0" y="0"/>
                      <a:ext cx="5277822" cy="367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32BD9" w14:textId="226A7AD2" w:rsidR="00C444FF" w:rsidRDefault="002C5143" w:rsidP="00B669D0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9F69870" wp14:editId="1C1FA988">
            <wp:extent cx="4162425" cy="3018823"/>
            <wp:effectExtent l="0" t="0" r="0" b="0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182582" cy="303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63FA4" w14:textId="351BA7C4" w:rsidR="00BC21A0" w:rsidRDefault="00AC4542" w:rsidP="0046270F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5642E9" wp14:editId="49319C97">
            <wp:extent cx="5506064" cy="3234430"/>
            <wp:effectExtent l="0" t="0" r="0" b="4445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7"/>
                    <a:srcRect t="5252"/>
                    <a:stretch/>
                  </pic:blipFill>
                  <pic:spPr bwMode="auto">
                    <a:xfrm>
                      <a:off x="0" y="0"/>
                      <a:ext cx="5589856" cy="32836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F084C" w14:textId="637ED14B" w:rsidR="00BE7DFC" w:rsidRDefault="003F29C0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7E5911" wp14:editId="33789C94">
            <wp:extent cx="5293946" cy="881625"/>
            <wp:effectExtent l="0" t="0" r="2540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8"/>
                    <a:srcRect t="45976" b="-1"/>
                    <a:stretch/>
                  </pic:blipFill>
                  <pic:spPr bwMode="auto">
                    <a:xfrm>
                      <a:off x="0" y="0"/>
                      <a:ext cx="5358946" cy="892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3002E4" w14:textId="77777777" w:rsidR="00F03214" w:rsidRDefault="00F03214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5E80C70" w14:textId="267414DF" w:rsidR="005879AC" w:rsidRDefault="00BE5C2F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C819436" wp14:editId="57ABD429">
            <wp:extent cx="5263116" cy="964905"/>
            <wp:effectExtent l="0" t="0" r="0" b="6985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310014" cy="97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170F3" w14:textId="77777777" w:rsidR="007E2C03" w:rsidRDefault="007E2C03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961C29F" w14:textId="178353C1" w:rsidR="007E2C03" w:rsidRDefault="007E2C03" w:rsidP="007E2C0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4A8BD8" wp14:editId="0CBEFC67">
            <wp:extent cx="5850255" cy="1607820"/>
            <wp:effectExtent l="0" t="0" r="0" b="0"/>
            <wp:docPr id="303" name="Рисунок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A8B92" w14:textId="4217BC54" w:rsidR="00DC6AAB" w:rsidRPr="005B2F2B" w:rsidRDefault="007E2C03" w:rsidP="007E2C03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Обнуляем место в адресном пространстве на которое указывает указатель </w:t>
      </w:r>
      <w:proofErr w:type="spell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, создаем экземпляр структуры 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new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(</w:t>
      </w:r>
      <w:proofErr w:type="spellStart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lp</w:t>
      </w:r>
      <w:proofErr w:type="spellEnd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)</w:t>
      </w: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внутри </w:t>
      </w:r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памяти </w:t>
      </w:r>
      <w:proofErr w:type="gram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адресного пространства</w:t>
      </w:r>
      <w:proofErr w:type="gramEnd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на которое указывает </w:t>
      </w:r>
      <w:proofErr w:type="spellStart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.</w:t>
      </w:r>
    </w:p>
    <w:p w14:paraId="17A63CE3" w14:textId="256449AE" w:rsidR="0064165F" w:rsidRPr="005B2F2B" w:rsidRDefault="007E2C03" w:rsidP="005B2F2B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5B2F2B">
        <w:rPr>
          <w:rFonts w:ascii="Courier New" w:hAnsi="Courier New" w:cs="Courier New"/>
          <w:color w:val="FF0000"/>
          <w:sz w:val="20"/>
          <w:szCs w:val="20"/>
          <w:u w:val="single"/>
        </w:rPr>
        <w:t>Теперь экземпляр структуры связан с файлом на диске с помощью проецирования файла в адресное пространство процесса.</w:t>
      </w:r>
    </w:p>
    <w:p w14:paraId="785DE3E4" w14:textId="5419ADD1" w:rsidR="0064165F" w:rsidRDefault="00D36705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1D949F" wp14:editId="18D3A669">
            <wp:extent cx="4758813" cy="1405848"/>
            <wp:effectExtent l="0" t="0" r="3810" b="4445"/>
            <wp:docPr id="319" name="Рисунок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834219" cy="142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AF55" w14:textId="782E201C" w:rsidR="005879AC" w:rsidRPr="0042265E" w:rsidRDefault="00EE37F2" w:rsidP="0042265E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===</w:t>
      </w:r>
      <w:r w:rsidR="005879AC" w:rsidRPr="00907903">
        <w:rPr>
          <w:b/>
          <w:bCs/>
          <w:color w:val="auto"/>
        </w:rPr>
        <w:t>Адресное пространство процесса</w:t>
      </w:r>
    </w:p>
    <w:p w14:paraId="255A9E67" w14:textId="77777777" w:rsidR="0042265E" w:rsidRDefault="0042265E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793E6F13" w14:textId="437CC9E8" w:rsidR="0042265E" w:rsidRPr="00986F6E" w:rsidRDefault="005879AC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drawing>
          <wp:inline distT="0" distB="0" distL="0" distR="0" wp14:anchorId="4AE31F6A" wp14:editId="0385B0BC">
            <wp:extent cx="4741545" cy="1433109"/>
            <wp:effectExtent l="0" t="0" r="1905" b="0"/>
            <wp:docPr id="314" name="Рисунок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779909" cy="144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27381" w14:textId="4366A419" w:rsidR="003E19EF" w:rsidRDefault="00BC21A0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D3AC15" wp14:editId="71E4D990">
            <wp:extent cx="4972050" cy="3675367"/>
            <wp:effectExtent l="0" t="0" r="0" b="1905"/>
            <wp:docPr id="264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975696" cy="367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3D54" w14:textId="77E7AF15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34A43B" w14:textId="148D189E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F62D2F" w14:textId="16301801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E158D1E" w14:textId="2BD39EE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084BA91" w14:textId="2EF6500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A68E00E" w14:textId="646845D0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F4B1668" w14:textId="4EA73F1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12C2EC0" w14:textId="170A239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B0509C9" w14:textId="0B5561D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98247D" w14:textId="18BCBB03" w:rsidR="0042265E" w:rsidRPr="001D7394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B5F0F46" w14:textId="7777777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ADF0399" w14:textId="1E62E143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65305D" wp14:editId="296219E8">
            <wp:extent cx="4837471" cy="1551805"/>
            <wp:effectExtent l="0" t="0" r="1270" b="0"/>
            <wp:docPr id="375" name="Рисунок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843642" cy="155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89244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899D19B" w14:textId="77777777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4863C97" wp14:editId="19E9912D">
            <wp:extent cx="3810000" cy="3655064"/>
            <wp:effectExtent l="0" t="0" r="0" b="2540"/>
            <wp:docPr id="376" name="Рисунок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825123" cy="366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BFC0" w14:textId="77777777" w:rsidR="00785702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3B030AD" wp14:editId="24C60DE7">
            <wp:extent cx="4837430" cy="2064325"/>
            <wp:effectExtent l="0" t="0" r="1270" b="0"/>
            <wp:docPr id="377" name="Рисунок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859323" cy="207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1FCD2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6008AB" w14:textId="01BB6893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b/>
          <w:bCs/>
          <w:sz w:val="24"/>
          <w:szCs w:val="24"/>
          <w:u w:val="single"/>
        </w:rPr>
      </w:pPr>
      <w:proofErr w:type="spellStart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>Т.е</w:t>
      </w:r>
      <w:proofErr w:type="spellEnd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 xml:space="preserve"> в памяти так:</w:t>
      </w:r>
    </w:p>
    <w:p w14:paraId="0DA77AB7" w14:textId="5B19ED5E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4"/>
          <w:szCs w:val="24"/>
        </w:rPr>
      </w:pP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кземпляр структуры </w:t>
      </w:r>
      <w:proofErr w:type="spellStart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  <w:lang w:val="en-US"/>
        </w:rPr>
        <w:t>htHandle</w:t>
      </w:r>
      <w:proofErr w:type="spellEnd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 </w:t>
      </w:r>
      <w:r w:rsidRPr="00785702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 xml:space="preserve">для доступа к полям которые содержат инфу об </w:t>
      </w:r>
      <w:proofErr w:type="spellStart"/>
      <w:r>
        <w:rPr>
          <w:rFonts w:ascii="Courier New" w:hAnsi="Courier New" w:cs="Courier New"/>
          <w:sz w:val="24"/>
          <w:szCs w:val="24"/>
        </w:rPr>
        <w:t>хеш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аблице) </w:t>
      </w:r>
      <w:r w:rsidRPr="00785702">
        <w:rPr>
          <w:rFonts w:ascii="Courier New" w:hAnsi="Courier New" w:cs="Courier New"/>
          <w:sz w:val="24"/>
          <w:szCs w:val="24"/>
        </w:rPr>
        <w:t xml:space="preserve">-&gt; </w:t>
      </w: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лементы структуры </w:t>
      </w:r>
      <w:r>
        <w:rPr>
          <w:rFonts w:ascii="Courier New" w:hAnsi="Courier New" w:cs="Courier New"/>
          <w:sz w:val="24"/>
          <w:szCs w:val="24"/>
        </w:rPr>
        <w:t>(ключ</w:t>
      </w:r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ключа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gramStart"/>
      <w:r w:rsidRPr="00785702">
        <w:rPr>
          <w:rFonts w:ascii="Courier New" w:hAnsi="Courier New" w:cs="Courier New"/>
          <w:sz w:val="24"/>
          <w:szCs w:val="24"/>
        </w:rPr>
        <w:t>),</w:t>
      </w:r>
      <w:r>
        <w:rPr>
          <w:rFonts w:ascii="Courier New" w:hAnsi="Courier New" w:cs="Courier New"/>
          <w:sz w:val="24"/>
          <w:szCs w:val="24"/>
        </w:rPr>
        <w:t>данные</w:t>
      </w:r>
      <w:proofErr w:type="gramEnd"/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данных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r w:rsidRPr="00785702">
        <w:rPr>
          <w:rFonts w:ascii="Courier New" w:hAnsi="Courier New" w:cs="Courier New"/>
          <w:sz w:val="24"/>
          <w:szCs w:val="24"/>
        </w:rPr>
        <w:t>)</w:t>
      </w:r>
    </w:p>
    <w:p w14:paraId="31023433" w14:textId="62C412FD" w:rsidR="005127DA" w:rsidRDefault="0042265E" w:rsidP="00785702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58E087A6" w14:textId="704BADFC" w:rsidR="003364C5" w:rsidRDefault="00EE37F2" w:rsidP="003364C5">
      <w:pPr>
        <w:pStyle w:val="5"/>
        <w:ind w:left="-1418"/>
      </w:pPr>
      <w:r>
        <w:rPr>
          <w:b/>
          <w:bCs/>
          <w:color w:val="auto"/>
          <w:shd w:val="clear" w:color="auto" w:fill="F4B083" w:themeFill="accent2" w:themeFillTint="99"/>
        </w:rPr>
        <w:lastRenderedPageBreak/>
        <w:t>===</w:t>
      </w:r>
      <w:r w:rsidR="008E5CA8" w:rsidRPr="00907903">
        <w:rPr>
          <w:b/>
          <w:bCs/>
          <w:color w:val="auto"/>
          <w:shd w:val="clear" w:color="auto" w:fill="F4B083" w:themeFill="accent2" w:themeFillTint="99"/>
        </w:rPr>
        <w:t>М</w:t>
      </w:r>
      <w:r w:rsidR="003364C5" w:rsidRPr="00907903">
        <w:rPr>
          <w:b/>
          <w:bCs/>
          <w:color w:val="auto"/>
          <w:shd w:val="clear" w:color="auto" w:fill="F4B083" w:themeFill="accent2" w:themeFillTint="99"/>
        </w:rPr>
        <w:t xml:space="preserve">ожно ли в одном процессе создать несколько </w:t>
      </w:r>
      <w:proofErr w:type="spellStart"/>
      <w:r w:rsidR="003364C5" w:rsidRPr="00907903">
        <w:rPr>
          <w:b/>
          <w:bCs/>
          <w:color w:val="auto"/>
          <w:shd w:val="clear" w:color="auto" w:fill="F4B083" w:themeFill="accent2" w:themeFillTint="99"/>
        </w:rPr>
        <w:t>filemapping</w:t>
      </w:r>
      <w:proofErr w:type="spellEnd"/>
      <w:r w:rsidR="003364C5" w:rsidRPr="00907903">
        <w:rPr>
          <w:b/>
          <w:bCs/>
          <w:color w:val="auto"/>
          <w:shd w:val="clear" w:color="auto" w:fill="F4B083" w:themeFill="accent2" w:themeFillTint="99"/>
        </w:rPr>
        <w:t>, можно ли одному процессу подключиться к виртуальной памяти другого процесса</w:t>
      </w:r>
      <w:r w:rsidR="00564F19" w:rsidRPr="00907903">
        <w:rPr>
          <w:color w:val="auto"/>
          <w:shd w:val="clear" w:color="auto" w:fill="F4B083" w:themeFill="accent2" w:themeFillTint="99"/>
        </w:rPr>
        <w:t xml:space="preserve"> </w:t>
      </w:r>
      <w:r w:rsidR="00564F19" w:rsidRPr="00564F19">
        <w:rPr>
          <w:color w:val="FF0000"/>
          <w:shd w:val="clear" w:color="auto" w:fill="F4B083" w:themeFill="accent2" w:themeFillTint="99"/>
        </w:rPr>
        <w:t>(один из вопросов)</w:t>
      </w:r>
    </w:p>
    <w:p w14:paraId="263B0B5E" w14:textId="0596EA38" w:rsidR="007B1274" w:rsidRDefault="003364C5" w:rsidP="00957C40">
      <w:pPr>
        <w:ind w:left="-1418"/>
      </w:pPr>
      <w:r>
        <w:rPr>
          <w:noProof/>
        </w:rPr>
        <w:drawing>
          <wp:inline distT="0" distB="0" distL="0" distR="0" wp14:anchorId="53C71E18" wp14:editId="7C5C8CEA">
            <wp:extent cx="4876520" cy="1813376"/>
            <wp:effectExtent l="0" t="0" r="635" b="0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7"/>
                    <a:srcRect t="28910"/>
                    <a:stretch/>
                  </pic:blipFill>
                  <pic:spPr bwMode="auto">
                    <a:xfrm>
                      <a:off x="0" y="0"/>
                      <a:ext cx="4878676" cy="1814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3A45B" w14:textId="7C3B66BF" w:rsidR="008F1DEA" w:rsidRDefault="00BC20B4" w:rsidP="001C60F7">
      <w:pPr>
        <w:ind w:left="-1418"/>
        <w:rPr>
          <w:color w:val="FF0000"/>
          <w:sz w:val="18"/>
          <w:szCs w:val="18"/>
        </w:rPr>
      </w:pPr>
      <w:r w:rsidRPr="00BC20B4">
        <w:rPr>
          <w:color w:val="FF0000"/>
          <w:sz w:val="18"/>
          <w:szCs w:val="18"/>
        </w:rPr>
        <w:t>У каждого уникальный дескриптор должен быть</w:t>
      </w:r>
    </w:p>
    <w:p w14:paraId="0DE1B72F" w14:textId="77777777" w:rsidR="001C60F7" w:rsidRPr="001C60F7" w:rsidRDefault="001C60F7" w:rsidP="001C60F7">
      <w:pPr>
        <w:ind w:left="-1418"/>
        <w:rPr>
          <w:color w:val="FF0000"/>
          <w:sz w:val="18"/>
          <w:szCs w:val="18"/>
        </w:rPr>
      </w:pPr>
    </w:p>
    <w:p w14:paraId="76203B7C" w14:textId="1811EA15" w:rsidR="008136F7" w:rsidRPr="008136F7" w:rsidRDefault="00EE37F2" w:rsidP="008136F7">
      <w:pPr>
        <w:pStyle w:val="5"/>
        <w:ind w:left="-1418"/>
        <w:rPr>
          <w:b/>
          <w:bCs/>
        </w:rPr>
      </w:pPr>
      <w:r>
        <w:rPr>
          <w:b/>
          <w:bCs/>
          <w:color w:val="auto"/>
          <w:shd w:val="clear" w:color="auto" w:fill="F7CAAC" w:themeFill="accent2" w:themeFillTint="66"/>
        </w:rPr>
        <w:t>===</w:t>
      </w:r>
      <w:proofErr w:type="spellStart"/>
      <w:r w:rsidR="008136F7" w:rsidRPr="00907903">
        <w:rPr>
          <w:b/>
          <w:bCs/>
          <w:color w:val="auto"/>
          <w:shd w:val="clear" w:color="auto" w:fill="F7CAAC" w:themeFill="accent2" w:themeFillTint="66"/>
        </w:rPr>
        <w:t>Межпроцессное</w:t>
      </w:r>
      <w:proofErr w:type="spellEnd"/>
      <w:r w:rsidR="008136F7" w:rsidRPr="00907903">
        <w:rPr>
          <w:b/>
          <w:bCs/>
          <w:color w:val="auto"/>
          <w:shd w:val="clear" w:color="auto" w:fill="F7CAAC" w:themeFill="accent2" w:themeFillTint="66"/>
        </w:rPr>
        <w:t xml:space="preserve"> взаимодействие</w:t>
      </w:r>
      <w:r w:rsidR="00B62C83" w:rsidRPr="00907903">
        <w:rPr>
          <w:b/>
          <w:bCs/>
          <w:color w:val="auto"/>
        </w:rPr>
        <w:t xml:space="preserve"> </w:t>
      </w:r>
      <w:r w:rsidR="0060750A" w:rsidRPr="00243BBF">
        <w:rPr>
          <w:b/>
          <w:bCs/>
          <w:color w:val="FF0000"/>
        </w:rPr>
        <w:t>(один из вопросов)</w:t>
      </w:r>
    </w:p>
    <w:p w14:paraId="48CE3143" w14:textId="355E42E7" w:rsidR="005879AC" w:rsidRPr="00957C40" w:rsidRDefault="008136F7" w:rsidP="00957C40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55BFA768" wp14:editId="1A17D31C">
            <wp:extent cx="4375355" cy="952430"/>
            <wp:effectExtent l="0" t="0" r="6350" b="635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8"/>
                    <a:srcRect b="71175"/>
                    <a:stretch/>
                  </pic:blipFill>
                  <pic:spPr bwMode="auto">
                    <a:xfrm>
                      <a:off x="0" y="0"/>
                      <a:ext cx="4398536" cy="957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0713E" w14:textId="77777777" w:rsidR="00F53059" w:rsidRDefault="005879AC" w:rsidP="00957C40">
      <w:pPr>
        <w:ind w:left="-1418"/>
      </w:pPr>
      <w:r>
        <w:rPr>
          <w:noProof/>
        </w:rPr>
        <w:drawing>
          <wp:inline distT="0" distB="0" distL="0" distR="0" wp14:anchorId="40587AC0" wp14:editId="09B41307">
            <wp:extent cx="4375150" cy="1627615"/>
            <wp:effectExtent l="0" t="0" r="635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396957" cy="163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77AC2" w14:textId="77777777" w:rsidR="00F53059" w:rsidRPr="00F53059" w:rsidRDefault="00F53059" w:rsidP="00957C40">
      <w:pPr>
        <w:ind w:left="-1418"/>
        <w:rPr>
          <w:color w:val="FF0000"/>
        </w:rPr>
      </w:pPr>
      <w:r w:rsidRPr="00F53059">
        <w:rPr>
          <w:color w:val="FF0000"/>
          <w:highlight w:val="yellow"/>
        </w:rPr>
        <w:t xml:space="preserve">1 процесс создает </w:t>
      </w:r>
      <w:proofErr w:type="spellStart"/>
      <w:r w:rsidRPr="00F53059">
        <w:rPr>
          <w:color w:val="FF0000"/>
          <w:highlight w:val="yellow"/>
          <w:lang w:val="en-US"/>
        </w:rPr>
        <w:t>FileMapping</w:t>
      </w:r>
      <w:proofErr w:type="spellEnd"/>
      <w:r w:rsidRPr="00F53059">
        <w:rPr>
          <w:color w:val="FF0000"/>
          <w:highlight w:val="yellow"/>
        </w:rPr>
        <w:t xml:space="preserve"> </w:t>
      </w:r>
      <w:r w:rsidRPr="00F53059">
        <w:rPr>
          <w:color w:val="FF0000"/>
          <w:highlight w:val="yellow"/>
          <w:lang w:val="en-US"/>
        </w:rPr>
        <w:t>object</w:t>
      </w:r>
      <w:r w:rsidRPr="00F53059">
        <w:rPr>
          <w:color w:val="FF0000"/>
          <w:highlight w:val="yellow"/>
        </w:rPr>
        <w:t xml:space="preserve"> именованный, 2 процесс подключается по имени</w:t>
      </w:r>
    </w:p>
    <w:p w14:paraId="260C87D3" w14:textId="016AF722" w:rsidR="00891BD1" w:rsidRDefault="00891BD1" w:rsidP="00957C40">
      <w:pPr>
        <w:ind w:left="-1418"/>
      </w:pPr>
      <w:r>
        <w:t>С</w:t>
      </w:r>
      <w:r w:rsidR="00F53059">
        <w:t xml:space="preserve"> помощью </w:t>
      </w:r>
      <w:proofErr w:type="spellStart"/>
      <w:proofErr w:type="gramStart"/>
      <w:r w:rsidR="00F53059" w:rsidRPr="00F53059">
        <w:rPr>
          <w:b/>
          <w:bCs/>
          <w:lang w:val="en-US"/>
        </w:rPr>
        <w:t>CreateFileMapping</w:t>
      </w:r>
      <w:proofErr w:type="spellEnd"/>
      <w:r w:rsidR="00F53059" w:rsidRPr="00F53059">
        <w:t>(</w:t>
      </w:r>
      <w:proofErr w:type="gramEnd"/>
      <w:r w:rsidR="00F53059">
        <w:t xml:space="preserve">указываем имя) либо с помощью </w:t>
      </w:r>
      <w:proofErr w:type="spellStart"/>
      <w:r w:rsidR="00F53059" w:rsidRPr="00F53059">
        <w:rPr>
          <w:b/>
          <w:bCs/>
          <w:lang w:val="en-US"/>
        </w:rPr>
        <w:t>OpenFileMapping</w:t>
      </w:r>
      <w:proofErr w:type="spellEnd"/>
      <w:r w:rsidR="00F53059">
        <w:t>(указываем имя)</w:t>
      </w:r>
    </w:p>
    <w:p w14:paraId="0937B80D" w14:textId="070052A0" w:rsidR="00957C40" w:rsidRPr="00F53059" w:rsidRDefault="00891BD1" w:rsidP="00957C40">
      <w:pPr>
        <w:ind w:left="-1418"/>
      </w:pPr>
      <w:r>
        <w:t xml:space="preserve">Таким образом процессы могут реализовать </w:t>
      </w:r>
      <w:r w:rsidR="00B23B76" w:rsidRPr="00B23B76">
        <w:rPr>
          <w:b/>
          <w:bCs/>
          <w:lang w:val="en-US"/>
        </w:rPr>
        <w:t>IPC</w:t>
      </w:r>
      <w:r w:rsidRPr="00891BD1">
        <w:t xml:space="preserve"> </w:t>
      </w:r>
      <w:r>
        <w:t>и обмениваться данными между собой.</w:t>
      </w:r>
      <w:r w:rsidR="00957C40" w:rsidRPr="00F53059">
        <w:br w:type="page"/>
      </w:r>
    </w:p>
    <w:p w14:paraId="0C504DAB" w14:textId="7DEE8C03" w:rsidR="007B1274" w:rsidRPr="00CF101A" w:rsidRDefault="00A425BD" w:rsidP="00CF101A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r w:rsidRPr="00A425BD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Open</w:t>
      </w:r>
    </w:p>
    <w:p w14:paraId="51DA9EF3" w14:textId="38984DC1" w:rsidR="00E56691" w:rsidRDefault="00CF101A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EBAA46" wp14:editId="00B013A7">
            <wp:extent cx="5850255" cy="2326640"/>
            <wp:effectExtent l="0" t="0" r="0" b="0"/>
            <wp:docPr id="357" name="Рисунок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AF8EC" w14:textId="5D13310C" w:rsidR="007B1274" w:rsidRDefault="007B1274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4336767" w14:textId="5E9ED4F8" w:rsidR="00E56691" w:rsidRPr="00CA235D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t xml:space="preserve">Открытие из существующего </w:t>
      </w:r>
      <w:proofErr w:type="gramStart"/>
      <w:r w:rsidRPr="00CA235D">
        <w:rPr>
          <w:b/>
          <w:bCs/>
          <w:color w:val="auto"/>
          <w:highlight w:val="green"/>
        </w:rPr>
        <w:t>файла(</w:t>
      </w:r>
      <w:proofErr w:type="gramEnd"/>
      <w:r w:rsidRPr="00CA235D">
        <w:rPr>
          <w:b/>
          <w:bCs/>
          <w:color w:val="auto"/>
          <w:highlight w:val="green"/>
        </w:rPr>
        <w:t>либо его создание):</w:t>
      </w:r>
    </w:p>
    <w:p w14:paraId="375678D5" w14:textId="0E8686C0" w:rsidR="00E56691" w:rsidRDefault="00C64F4F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9EC35B0" wp14:editId="55EA89CC">
            <wp:extent cx="2558328" cy="4343400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2561667" cy="434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CA4C" w14:textId="3DA477B1" w:rsidR="00CF101A" w:rsidRPr="00347A18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>1.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CF101A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Open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6B0666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existing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– </w:t>
      </w:r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открыть </w:t>
      </w:r>
      <w:proofErr w:type="spellStart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>сущ</w:t>
      </w:r>
      <w:proofErr w:type="spellEnd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 (без создания нового)</w:t>
      </w:r>
    </w:p>
    <w:p w14:paraId="6760CB8A" w14:textId="076C467E" w:rsidR="006506AB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2.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File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Mapping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– файловая проекция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есь открытый файл</w:t>
      </w:r>
    </w:p>
    <w:p w14:paraId="0E2AE52E" w14:textId="7F10ED26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 xml:space="preserve">3.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lang w:val="en-US"/>
        </w:rPr>
        <w:t>MapViewOfFile</w:t>
      </w:r>
      <w:proofErr w:type="spellEnd"/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– проекция в адресное пространство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сю файловую проекцию</w:t>
      </w:r>
    </w:p>
    <w:p w14:paraId="4766D1D3" w14:textId="4E8C71C7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</w:p>
    <w:p w14:paraId="7CF5CF3C" w14:textId="223745D7" w:rsidR="00D04DB7" w:rsidRP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0D0D0D" w:themeColor="text1" w:themeTint="F2"/>
          <w:sz w:val="20"/>
          <w:szCs w:val="20"/>
        </w:rPr>
      </w:pPr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Создаем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в куче, копируем тот экземпляр который был создан изначально из памяти по адресу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lp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-&gt; в наш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(функция </w:t>
      </w:r>
      <w:proofErr w:type="spellStart"/>
      <w:proofErr w:type="gram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memcpy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(</w:t>
      </w:r>
      <w:proofErr w:type="spellStart"/>
      <w:proofErr w:type="gram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куда,откуда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, сколько)</w:t>
      </w:r>
    </w:p>
    <w:p w14:paraId="4B852616" w14:textId="378CD7FA" w:rsidR="00E56691" w:rsidRDefault="00E56691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B0B2C6C" w14:textId="77777777" w:rsidR="006506AB" w:rsidRDefault="006506AB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E17573" w14:textId="1E5AF119" w:rsidR="00CA235D" w:rsidRPr="00D04DB7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lastRenderedPageBreak/>
        <w:t xml:space="preserve">Открытие существующего </w:t>
      </w:r>
      <w:proofErr w:type="spellStart"/>
      <w:r w:rsidRPr="00CA235D">
        <w:rPr>
          <w:b/>
          <w:bCs/>
          <w:color w:val="auto"/>
          <w:highlight w:val="green"/>
          <w:lang w:val="en-US"/>
        </w:rPr>
        <w:t>FileMapping</w:t>
      </w:r>
      <w:proofErr w:type="spellEnd"/>
      <w:r w:rsidRPr="00D04DB7">
        <w:rPr>
          <w:b/>
          <w:bCs/>
          <w:color w:val="auto"/>
          <w:highlight w:val="green"/>
        </w:rPr>
        <w:t xml:space="preserve"> </w:t>
      </w:r>
      <w:r w:rsidRPr="00CA235D">
        <w:rPr>
          <w:b/>
          <w:bCs/>
          <w:color w:val="auto"/>
          <w:highlight w:val="green"/>
          <w:lang w:val="en-US"/>
        </w:rPr>
        <w:t>object</w:t>
      </w:r>
      <w:r w:rsidRPr="00D04DB7">
        <w:rPr>
          <w:b/>
          <w:bCs/>
          <w:color w:val="auto"/>
          <w:highlight w:val="green"/>
        </w:rPr>
        <w:t>:</w:t>
      </w:r>
    </w:p>
    <w:p w14:paraId="459D87D0" w14:textId="3C1867E6" w:rsidR="00383DA0" w:rsidRDefault="00B32AA7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56A4CB" wp14:editId="0E4E0D75">
            <wp:extent cx="5850255" cy="3859530"/>
            <wp:effectExtent l="0" t="0" r="0" b="7620"/>
            <wp:docPr id="360" name="Рисунок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8939" w14:textId="422B444C" w:rsidR="00CF101A" w:rsidRDefault="00CF101A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0E7E35D" w14:textId="6D3B05F7" w:rsidR="00CF101A" w:rsidRPr="00CF4A2C" w:rsidRDefault="00CF101A" w:rsidP="00CF101A">
      <w:pPr>
        <w:tabs>
          <w:tab w:val="left" w:pos="-1418"/>
        </w:tabs>
        <w:spacing w:after="0"/>
        <w:ind w:left="-1418"/>
        <w:jc w:val="both"/>
        <w:rPr>
          <w:rFonts w:asciiTheme="majorHAnsi" w:hAnsiTheme="majorHAnsi" w:cstheme="majorHAnsi"/>
        </w:rPr>
      </w:pPr>
      <w:r w:rsidRPr="00CF4A2C">
        <w:rPr>
          <w:rFonts w:asciiTheme="majorHAnsi" w:hAnsiTheme="majorHAnsi" w:cstheme="majorHAnsi"/>
          <w:highlight w:val="lightGray"/>
        </w:rPr>
        <w:t xml:space="preserve">Если же у нас </w:t>
      </w:r>
      <w:r w:rsidRPr="00CF4A2C">
        <w:rPr>
          <w:rFonts w:asciiTheme="majorHAnsi" w:hAnsiTheme="majorHAnsi" w:cstheme="majorHAnsi"/>
          <w:highlight w:val="lightGray"/>
          <w:lang w:val="en-US"/>
        </w:rPr>
        <w:t>File</w:t>
      </w:r>
      <w:r w:rsidRPr="00CF4A2C">
        <w:rPr>
          <w:rFonts w:asciiTheme="majorHAnsi" w:hAnsiTheme="majorHAnsi" w:cstheme="majorHAnsi"/>
          <w:highlight w:val="lightGray"/>
        </w:rPr>
        <w:t xml:space="preserve"> </w:t>
      </w:r>
      <w:r w:rsidRPr="00CF4A2C">
        <w:rPr>
          <w:rFonts w:asciiTheme="majorHAnsi" w:hAnsiTheme="majorHAnsi" w:cstheme="majorHAnsi"/>
          <w:highlight w:val="lightGray"/>
          <w:lang w:val="en-US"/>
        </w:rPr>
        <w:t>mapping</w:t>
      </w:r>
      <w:r w:rsidR="00CF4A2C" w:rsidRPr="00CE4CEC">
        <w:rPr>
          <w:rFonts w:asciiTheme="majorHAnsi" w:hAnsiTheme="majorHAnsi" w:cstheme="majorHAnsi"/>
          <w:highlight w:val="lightGray"/>
        </w:rPr>
        <w:t xml:space="preserve"> уже есть, т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 xml:space="preserve">мы можем открыть </w:t>
      </w:r>
      <w:r w:rsidR="008E689F">
        <w:rPr>
          <w:rFonts w:asciiTheme="majorHAnsi" w:hAnsiTheme="majorHAnsi" w:cstheme="majorHAnsi"/>
          <w:highlight w:val="lightGray"/>
          <w:u w:val="single"/>
        </w:rPr>
        <w:t xml:space="preserve">ег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>по имени и работать с теми же данными</w:t>
      </w:r>
    </w:p>
    <w:p w14:paraId="337C76B5" w14:textId="025DB7D0" w:rsidR="00383DA0" w:rsidRDefault="00545606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  <w:r w:rsidRPr="00545606">
        <w:rPr>
          <w:noProof/>
        </w:rPr>
        <w:t xml:space="preserve"> </w:t>
      </w:r>
    </w:p>
    <w:p w14:paraId="1C151CDD" w14:textId="496871E2" w:rsidR="00920442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proofErr w:type="spellStart"/>
      <w:r>
        <w:rPr>
          <w:rFonts w:cstheme="minorHAnsi"/>
          <w:lang w:val="en-US"/>
        </w:rPr>
        <w:t>OpenFileMapping</w:t>
      </w:r>
      <w:proofErr w:type="spellEnd"/>
      <w:r>
        <w:rPr>
          <w:rFonts w:cstheme="minorHAnsi"/>
          <w:lang w:val="en-US"/>
        </w:rPr>
        <w:t xml:space="preserve"> + </w:t>
      </w:r>
      <w:r>
        <w:rPr>
          <w:rFonts w:cstheme="minorHAnsi"/>
        </w:rPr>
        <w:t>указываем имя</w:t>
      </w:r>
    </w:p>
    <w:p w14:paraId="46E5CE9B" w14:textId="607CF710" w:rsidR="007122DB" w:rsidRPr="0031601C" w:rsidRDefault="007122DB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Получаем новый указатель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7122DB">
        <w:rPr>
          <w:rFonts w:cstheme="minorHAnsi"/>
        </w:rPr>
        <w:t xml:space="preserve"> </w:t>
      </w:r>
      <w:r>
        <w:rPr>
          <w:rFonts w:cstheme="minorHAnsi"/>
        </w:rPr>
        <w:t xml:space="preserve">который показывает новый адрес спроецированных данных из </w:t>
      </w:r>
      <w:r>
        <w:rPr>
          <w:rFonts w:cstheme="minorHAnsi"/>
          <w:lang w:val="en-US"/>
        </w:rPr>
        <w:t>file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mapping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object</w:t>
      </w:r>
      <w:r w:rsidR="004419A3" w:rsidRPr="004419A3">
        <w:rPr>
          <w:rFonts w:cstheme="minorHAnsi"/>
        </w:rPr>
        <w:t xml:space="preserve"> (</w:t>
      </w:r>
      <w:proofErr w:type="spellStart"/>
      <w:r w:rsidR="004419A3" w:rsidRPr="004419A3">
        <w:rPr>
          <w:rFonts w:cstheme="minorHAnsi"/>
          <w:b/>
          <w:bCs/>
        </w:rPr>
        <w:t>т.е</w:t>
      </w:r>
      <w:proofErr w:type="spellEnd"/>
      <w:r w:rsidR="004419A3" w:rsidRPr="004419A3">
        <w:rPr>
          <w:rFonts w:cstheme="minorHAnsi"/>
          <w:b/>
          <w:bCs/>
        </w:rPr>
        <w:t xml:space="preserve"> получили все данные что были в файловой проекции существующей!!!)</w:t>
      </w:r>
    </w:p>
    <w:p w14:paraId="351F15ED" w14:textId="77777777" w:rsidR="0031601C" w:rsidRDefault="0031601C" w:rsidP="0031601C">
      <w:pPr>
        <w:pStyle w:val="a4"/>
        <w:tabs>
          <w:tab w:val="left" w:pos="0"/>
        </w:tabs>
        <w:spacing w:after="0"/>
        <w:ind w:left="-1058"/>
        <w:jc w:val="both"/>
        <w:rPr>
          <w:rFonts w:cstheme="minorHAnsi"/>
        </w:rPr>
      </w:pPr>
    </w:p>
    <w:p w14:paraId="40E731CB" w14:textId="010D86C9" w:rsidR="00D048BA" w:rsidRPr="004005B9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Копируем </w:t>
      </w:r>
      <w:proofErr w:type="gramStart"/>
      <w:r>
        <w:rPr>
          <w:rFonts w:cstheme="minorHAnsi"/>
        </w:rPr>
        <w:t>память</w:t>
      </w:r>
      <w:proofErr w:type="gramEnd"/>
      <w:r>
        <w:rPr>
          <w:rFonts w:cstheme="minorHAnsi"/>
        </w:rPr>
        <w:t xml:space="preserve"> на которую указывает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D048BA">
        <w:rPr>
          <w:rFonts w:cstheme="minorHAnsi"/>
        </w:rPr>
        <w:t xml:space="preserve">, </w:t>
      </w:r>
      <w:r>
        <w:rPr>
          <w:rFonts w:cstheme="minorHAnsi"/>
        </w:rPr>
        <w:t xml:space="preserve">в наш новый экземпляр </w:t>
      </w:r>
      <w:proofErr w:type="spellStart"/>
      <w:r>
        <w:rPr>
          <w:rFonts w:cstheme="minorHAnsi"/>
          <w:lang w:val="en-US"/>
        </w:rPr>
        <w:t>htHandle</w:t>
      </w:r>
      <w:proofErr w:type="spellEnd"/>
      <w:r w:rsidRPr="00D048BA">
        <w:rPr>
          <w:rFonts w:cstheme="minorHAnsi"/>
        </w:rPr>
        <w:t xml:space="preserve"> (</w:t>
      </w:r>
      <w:r>
        <w:rPr>
          <w:rFonts w:cstheme="minorHAnsi"/>
        </w:rPr>
        <w:t xml:space="preserve">тем самым копируем все поля структуры которые находились по тому адресу) </w:t>
      </w:r>
      <w:r w:rsidRPr="00D048BA">
        <w:rPr>
          <w:rFonts w:cstheme="minorHAnsi"/>
          <w:b/>
          <w:bCs/>
        </w:rPr>
        <w:t xml:space="preserve">*через отладку </w:t>
      </w:r>
      <w:r w:rsidRPr="00D048BA">
        <w:rPr>
          <w:rFonts w:cstheme="minorHAnsi"/>
          <w:b/>
          <w:bCs/>
          <w:lang w:val="en-US"/>
        </w:rPr>
        <w:t>F</w:t>
      </w:r>
      <w:r w:rsidRPr="00D048BA">
        <w:rPr>
          <w:rFonts w:cstheme="minorHAnsi"/>
          <w:b/>
          <w:bCs/>
        </w:rPr>
        <w:t>11 все подробнее можно посмотреть*</w:t>
      </w:r>
    </w:p>
    <w:p w14:paraId="08DCDCF3" w14:textId="69E0CFBA" w:rsidR="00920442" w:rsidRPr="00920442" w:rsidRDefault="00920442" w:rsidP="00294531">
      <w:pPr>
        <w:pStyle w:val="a4"/>
        <w:numPr>
          <w:ilvl w:val="0"/>
          <w:numId w:val="11"/>
        </w:numPr>
        <w:tabs>
          <w:tab w:val="left" w:pos="-1418"/>
        </w:tabs>
        <w:spacing w:after="0"/>
        <w:jc w:val="both"/>
        <w:rPr>
          <w:noProof/>
        </w:rPr>
      </w:pPr>
      <w:r>
        <w:rPr>
          <w:noProof/>
        </w:rPr>
        <w:t>Заполняем поля экземпляра структуры</w:t>
      </w:r>
      <w:r w:rsidRPr="00920442">
        <w:rPr>
          <w:noProof/>
        </w:rPr>
        <w:t>,</w:t>
      </w:r>
      <w:r w:rsidR="006A0A3F">
        <w:rPr>
          <w:noProof/>
        </w:rPr>
        <w:t xml:space="preserve"> </w:t>
      </w:r>
      <w:r w:rsidR="006A0A3F" w:rsidRPr="006A0A3F">
        <w:rPr>
          <w:noProof/>
          <w:color w:val="FF0000"/>
          <w:highlight w:val="yellow"/>
        </w:rPr>
        <w:t xml:space="preserve">при этом </w:t>
      </w:r>
      <w:r w:rsidR="006A0A3F" w:rsidRPr="006A0A3F">
        <w:rPr>
          <w:noProof/>
          <w:color w:val="FF0000"/>
          <w:highlight w:val="yellow"/>
          <w:lang w:val="en-US"/>
        </w:rPr>
        <w:t>file</w:t>
      </w:r>
      <w:r w:rsidR="006A0A3F" w:rsidRPr="006A0A3F">
        <w:rPr>
          <w:noProof/>
          <w:color w:val="FF0000"/>
          <w:highlight w:val="yellow"/>
        </w:rPr>
        <w:t xml:space="preserve"> у нас </w:t>
      </w:r>
      <w:r w:rsidR="006A0A3F" w:rsidRPr="006A0A3F">
        <w:rPr>
          <w:noProof/>
          <w:color w:val="FF0000"/>
          <w:highlight w:val="yellow"/>
          <w:lang w:val="en-US"/>
        </w:rPr>
        <w:t>NULL</w:t>
      </w:r>
      <w:r w:rsidR="006A0A3F" w:rsidRPr="006A0A3F">
        <w:rPr>
          <w:noProof/>
        </w:rPr>
        <w:t xml:space="preserve">, </w:t>
      </w:r>
      <w:r w:rsidR="006A0A3F">
        <w:rPr>
          <w:noProof/>
        </w:rPr>
        <w:t xml:space="preserve">тк мы открываем просто </w:t>
      </w:r>
      <w:r w:rsidR="006A0A3F">
        <w:rPr>
          <w:noProof/>
          <w:lang w:val="en-US"/>
        </w:rPr>
        <w:t>File</w:t>
      </w:r>
      <w:r w:rsidR="006A0A3F" w:rsidRPr="006A0A3F">
        <w:rPr>
          <w:noProof/>
        </w:rPr>
        <w:t xml:space="preserve"> </w:t>
      </w:r>
      <w:r w:rsidR="006A0A3F">
        <w:rPr>
          <w:noProof/>
          <w:lang w:val="en-US"/>
        </w:rPr>
        <w:t>Mapping</w:t>
      </w:r>
      <w:r w:rsidR="006A0A3F" w:rsidRPr="006A0A3F">
        <w:rPr>
          <w:noProof/>
        </w:rPr>
        <w:t xml:space="preserve"> </w:t>
      </w:r>
      <w:r w:rsidR="006A0A3F">
        <w:rPr>
          <w:noProof/>
        </w:rPr>
        <w:t>без привязки к файлу.</w:t>
      </w:r>
    </w:p>
    <w:p w14:paraId="2EF7D8ED" w14:textId="0EF331B6" w:rsidR="00B76961" w:rsidRDefault="00B76961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</w:p>
    <w:p w14:paraId="1F40CE9F" w14:textId="398BB8E1" w:rsidR="00B76961" w:rsidRDefault="00C91127" w:rsidP="00CA235D">
      <w:pPr>
        <w:tabs>
          <w:tab w:val="left" w:pos="-1418"/>
        </w:tabs>
        <w:spacing w:after="0"/>
        <w:ind w:left="-1418"/>
        <w:jc w:val="both"/>
        <w:rPr>
          <w:noProof/>
        </w:rPr>
      </w:pP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Теперь мы работаем с общим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File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Mapping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gram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bject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,</w:t>
      </w:r>
      <w:proofErr w:type="gram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используя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penFileMapping</w:t>
      </w:r>
      <w:proofErr w:type="spell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с именем.</w:t>
      </w:r>
      <w:r w:rsidR="00CA235D">
        <w:rPr>
          <w:noProof/>
        </w:rPr>
        <w:br w:type="page"/>
      </w:r>
    </w:p>
    <w:p w14:paraId="6E192455" w14:textId="57EAF7BE" w:rsidR="00B76961" w:rsidRPr="00A425BD" w:rsidRDefault="00CF3406" w:rsidP="00CD2B8A">
      <w:pPr>
        <w:pStyle w:val="5"/>
        <w:ind w:left="-1418"/>
        <w:rPr>
          <w:b/>
          <w:bCs/>
          <w:noProof/>
          <w:color w:val="auto"/>
          <w:lang w:val="en-US"/>
        </w:rPr>
      </w:pPr>
      <w:r w:rsidRPr="00A425BD">
        <w:rPr>
          <w:b/>
          <w:bCs/>
          <w:noProof/>
          <w:color w:val="auto"/>
          <w:highlight w:val="green"/>
          <w:lang w:val="en-US"/>
        </w:rPr>
        <w:lastRenderedPageBreak/>
        <w:t>Insert</w:t>
      </w:r>
    </w:p>
    <w:p w14:paraId="42874FD3" w14:textId="209B70D5" w:rsidR="009F1A1D" w:rsidRDefault="00B50E02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23D50C" wp14:editId="640A02CC">
            <wp:extent cx="3057525" cy="2668282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3073307" cy="268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6B42" w14:textId="77777777" w:rsidR="00F55F27" w:rsidRDefault="00F55F27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D75C1" w14:textId="04BE37EF" w:rsidR="007015DC" w:rsidRDefault="00F84BB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999BD" wp14:editId="5E2C982C">
            <wp:extent cx="4266526" cy="2032635"/>
            <wp:effectExtent l="0" t="0" r="1270" b="5715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4"/>
                    <a:srcRect l="5486" t="31989"/>
                    <a:stretch/>
                  </pic:blipFill>
                  <pic:spPr bwMode="auto">
                    <a:xfrm>
                      <a:off x="0" y="0"/>
                      <a:ext cx="4289405" cy="204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82A368" w14:textId="77777777" w:rsidR="003B7532" w:rsidRDefault="003B7532" w:rsidP="00274EC7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C77FE28" w14:textId="07F181C1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0B8475" wp14:editId="6FE550F2">
            <wp:extent cx="3933825" cy="400050"/>
            <wp:effectExtent l="0" t="0" r="9525" b="0"/>
            <wp:docPr id="32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99D0C" w14:textId="4E2C7111" w:rsidR="00CF3406" w:rsidRPr="00B243B8" w:rsidRDefault="00CF3406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New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</w:t>
      </w:r>
      <w:proofErr w:type="gramStart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Element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(</w:t>
      </w:r>
      <w:proofErr w:type="gramEnd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) возвр</w:t>
      </w:r>
      <w:r w:rsidR="00274EC7">
        <w:rPr>
          <w:rFonts w:ascii="Courier New" w:hAnsi="Courier New" w:cs="Courier New"/>
          <w:color w:val="FF0000"/>
          <w:sz w:val="20"/>
          <w:szCs w:val="20"/>
          <w:highlight w:val="yellow"/>
        </w:rPr>
        <w:t>ащает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указатель</w:t>
      </w:r>
    </w:p>
    <w:p w14:paraId="5A839A75" w14:textId="05C94DFA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16C130A3" w14:textId="2DC032F6" w:rsidR="007015DC" w:rsidRDefault="00122C7F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69B58985" wp14:editId="2143BCC1">
            <wp:extent cx="4622009" cy="934064"/>
            <wp:effectExtent l="0" t="0" r="0" b="0"/>
            <wp:docPr id="336" name="Рисунок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4664454" cy="94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FDAFD" w14:textId="77777777" w:rsidR="00B67C8E" w:rsidRPr="00CF3406" w:rsidRDefault="00B67C8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5B80FA90" w14:textId="2D1585F1" w:rsidR="008453B6" w:rsidRDefault="00360808" w:rsidP="00B67C8E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B62196" wp14:editId="02AFB098">
            <wp:extent cx="4404852" cy="1515809"/>
            <wp:effectExtent l="0" t="0" r="0" b="8255"/>
            <wp:docPr id="337" name="Рисунок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4435055" cy="152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9764" w14:textId="432F0E7C" w:rsidR="00F84BB3" w:rsidRDefault="00A80113" w:rsidP="00065844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59F6D1D" wp14:editId="7FB6FAA1">
            <wp:extent cx="5289755" cy="485704"/>
            <wp:effectExtent l="0" t="0" r="0" b="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351088" cy="49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5F9C" w14:textId="6A9A0846" w:rsidR="00F84BB3" w:rsidRPr="002F0813" w:rsidRDefault="002F0813" w:rsidP="002F0813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2F0813">
        <w:rPr>
          <w:b/>
          <w:bCs/>
          <w:color w:val="auto"/>
          <w:highlight w:val="green"/>
          <w:lang w:val="en-US"/>
        </w:rPr>
        <w:lastRenderedPageBreak/>
        <w:t>FindFreeIndex</w:t>
      </w:r>
      <w:proofErr w:type="spellEnd"/>
    </w:p>
    <w:p w14:paraId="4FE6229D" w14:textId="3E4FBD6E" w:rsidR="002F0813" w:rsidRDefault="002F0813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6025C48" wp14:editId="5C0F9FD7">
            <wp:extent cx="4210050" cy="2943225"/>
            <wp:effectExtent l="0" t="0" r="0" b="9525"/>
            <wp:docPr id="343" name="Рисунок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4213592" cy="294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30911" w14:textId="7249BF70" w:rsidR="00F132F7" w:rsidRDefault="00F132F7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F132F7">
        <w:rPr>
          <w:rFonts w:ascii="Courier New" w:hAnsi="Courier New" w:cs="Courier New"/>
          <w:color w:val="FF0000"/>
          <w:sz w:val="20"/>
          <w:szCs w:val="20"/>
          <w:highlight w:val="yellow"/>
        </w:rPr>
        <w:t>Тут происходит реализация открытой адресации, линейный перебор</w:t>
      </w:r>
    </w:p>
    <w:p w14:paraId="08CA0850" w14:textId="77777777" w:rsidR="00D96D46" w:rsidRPr="00F132F7" w:rsidRDefault="00D96D46" w:rsidP="00DA4C1B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45BCF71A" w14:textId="7FAA12E6" w:rsidR="002F0813" w:rsidRDefault="002F081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2F94B61" wp14:editId="241298D3">
            <wp:extent cx="4581525" cy="3395813"/>
            <wp:effectExtent l="0" t="0" r="0" b="0"/>
            <wp:docPr id="344" name="Рисунок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4584490" cy="339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F492" w14:textId="3EEA57FC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F3E3B4F" w14:textId="51761A98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E70B57" w14:textId="4CAAE571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151C4CE" w14:textId="77777777" w:rsidR="003C2221" w:rsidRDefault="003C2221" w:rsidP="00D96D46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55A4340" w14:textId="77777777" w:rsidR="00AD1BDE" w:rsidRDefault="00AD1BD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4F18976" w14:textId="49AD93E4" w:rsidR="00C104EC" w:rsidRDefault="00346361" w:rsidP="00D96D4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9A63C07" wp14:editId="27D05DC5">
            <wp:extent cx="4975123" cy="794274"/>
            <wp:effectExtent l="0" t="0" r="0" b="6350"/>
            <wp:docPr id="345" name="Рисунок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987452" cy="7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2221">
        <w:rPr>
          <w:rFonts w:ascii="Courier New" w:hAnsi="Courier New" w:cs="Courier New"/>
          <w:sz w:val="28"/>
          <w:szCs w:val="28"/>
        </w:rPr>
        <w:br w:type="page"/>
      </w:r>
    </w:p>
    <w:p w14:paraId="0ADB5C3F" w14:textId="1FA51359" w:rsidR="00C104EC" w:rsidRPr="00D012D8" w:rsidRDefault="00C104EC" w:rsidP="00D012D8">
      <w:pPr>
        <w:pStyle w:val="5"/>
        <w:ind w:left="-1418"/>
        <w:rPr>
          <w:b/>
          <w:bCs/>
          <w:color w:val="auto"/>
        </w:rPr>
      </w:pPr>
      <w:r w:rsidRPr="00C104EC">
        <w:rPr>
          <w:b/>
          <w:bCs/>
          <w:color w:val="auto"/>
          <w:highlight w:val="green"/>
        </w:rPr>
        <w:lastRenderedPageBreak/>
        <w:t>Хэш функции</w:t>
      </w:r>
    </w:p>
    <w:p w14:paraId="10810279" w14:textId="1B6D4E99" w:rsidR="00C104EC" w:rsidRDefault="00C104EC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C7A87F" wp14:editId="417A7351">
            <wp:extent cx="3608439" cy="1323748"/>
            <wp:effectExtent l="0" t="0" r="0" b="0"/>
            <wp:docPr id="348" name="Рисунок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2"/>
                    <a:srcRect b="38914"/>
                    <a:stretch/>
                  </pic:blipFill>
                  <pic:spPr bwMode="auto">
                    <a:xfrm>
                      <a:off x="0" y="0"/>
                      <a:ext cx="3611223" cy="1324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44B60" w14:textId="179A7453" w:rsidR="00B60EE1" w:rsidRDefault="002D7B58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4352BF5" wp14:editId="4DDFB0B2">
            <wp:extent cx="4914900" cy="2009073"/>
            <wp:effectExtent l="0" t="0" r="0" b="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931941" cy="2016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43A61" w14:textId="2E1E5229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F7B0C8F" wp14:editId="3008B08C">
            <wp:extent cx="4914900" cy="1749371"/>
            <wp:effectExtent l="0" t="0" r="0" b="3810"/>
            <wp:docPr id="350" name="Рисунок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4925805" cy="175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BD58" w14:textId="7D87A6BA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42348" w14:textId="77777777" w:rsidR="002B45EF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CF800C" w14:textId="2A906671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00F5005" wp14:editId="5D3194D7">
            <wp:extent cx="4212716" cy="707922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4229992" cy="71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08FE5" w14:textId="5869C0BA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2563ADA" wp14:editId="311C7924">
            <wp:extent cx="5086350" cy="1143000"/>
            <wp:effectExtent l="0" t="0" r="0" b="0"/>
            <wp:docPr id="352" name="Рисунок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0C85D" w14:textId="366C18DB" w:rsidR="0036195A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02681E" wp14:editId="697437DF">
            <wp:extent cx="2562225" cy="819912"/>
            <wp:effectExtent l="0" t="0" r="0" b="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568695" cy="82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45D9" w14:textId="6FE4512C" w:rsidR="0036195A" w:rsidRDefault="0036195A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A82" w14:textId="4AA13D5B" w:rsidR="002B45EF" w:rsidRDefault="00650EE8" w:rsidP="00034FB9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08C6CF7F" w14:textId="75035641" w:rsidR="001D7453" w:rsidRPr="00B56DDC" w:rsidRDefault="001D7453" w:rsidP="001D7453">
      <w:pPr>
        <w:pStyle w:val="5"/>
        <w:ind w:left="-1418"/>
        <w:rPr>
          <w:b/>
          <w:bCs/>
          <w:color w:val="auto"/>
        </w:rPr>
      </w:pPr>
      <w:proofErr w:type="spellStart"/>
      <w:r w:rsidRPr="00EA06DC">
        <w:rPr>
          <w:b/>
          <w:bCs/>
          <w:color w:val="auto"/>
          <w:highlight w:val="green"/>
          <w:lang w:val="en-US"/>
        </w:rPr>
        <w:lastRenderedPageBreak/>
        <w:t>writeToMemory</w:t>
      </w:r>
      <w:proofErr w:type="spellEnd"/>
    </w:p>
    <w:p w14:paraId="1C10F3CD" w14:textId="182CDB62" w:rsidR="006133AB" w:rsidRPr="006133AB" w:rsidRDefault="006133AB" w:rsidP="006133AB">
      <w:pPr>
        <w:ind w:left="-1418"/>
        <w:rPr>
          <w:color w:val="FF0000"/>
        </w:rPr>
      </w:pPr>
      <w:r w:rsidRPr="006133AB">
        <w:rPr>
          <w:color w:val="FF0000"/>
          <w:highlight w:val="yellow"/>
        </w:rPr>
        <w:t xml:space="preserve">заполнение </w:t>
      </w:r>
      <w:proofErr w:type="gramStart"/>
      <w:r w:rsidR="00085BCB">
        <w:rPr>
          <w:color w:val="FF0000"/>
          <w:highlight w:val="yellow"/>
        </w:rPr>
        <w:t>памяти(</w:t>
      </w:r>
      <w:proofErr w:type="gramEnd"/>
      <w:r w:rsidR="00085BCB">
        <w:rPr>
          <w:color w:val="FF0000"/>
          <w:highlight w:val="yellow"/>
        </w:rPr>
        <w:t>поля элемента)</w:t>
      </w:r>
      <w:r w:rsidRPr="006133AB">
        <w:rPr>
          <w:color w:val="FF0000"/>
          <w:highlight w:val="yellow"/>
        </w:rPr>
        <w:t xml:space="preserve"> по указателю</w:t>
      </w:r>
    </w:p>
    <w:p w14:paraId="26BBAC1E" w14:textId="0E89047E" w:rsidR="001D7453" w:rsidRDefault="009D1C0B" w:rsidP="001D7453">
      <w:pPr>
        <w:ind w:left="-1418"/>
      </w:pPr>
      <w:r>
        <w:rPr>
          <w:noProof/>
        </w:rPr>
        <w:t xml:space="preserve"> </w:t>
      </w:r>
      <w:r w:rsidR="001D7453">
        <w:rPr>
          <w:noProof/>
        </w:rPr>
        <w:drawing>
          <wp:inline distT="0" distB="0" distL="0" distR="0" wp14:anchorId="47C329EC" wp14:editId="6B5E06DB">
            <wp:extent cx="5230761" cy="2014550"/>
            <wp:effectExtent l="0" t="0" r="8255" b="508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36679" cy="201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3E5" w14:textId="28AB7682" w:rsid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 xml:space="preserve">Получаем указатель на область </w:t>
      </w:r>
      <w:proofErr w:type="gramStart"/>
      <w:r>
        <w:t>памяти</w:t>
      </w:r>
      <w:proofErr w:type="gramEnd"/>
      <w:r>
        <w:t xml:space="preserve"> где хранится хэш таблица </w:t>
      </w:r>
      <w:proofErr w:type="spellStart"/>
      <w:r w:rsidRPr="001D7453">
        <w:rPr>
          <w:b/>
          <w:bCs/>
          <w:lang w:val="en-US"/>
        </w:rPr>
        <w:t>htHandle</w:t>
      </w:r>
      <w:proofErr w:type="spellEnd"/>
      <w:r w:rsidRPr="001D7453">
        <w:rPr>
          <w:b/>
          <w:bCs/>
        </w:rPr>
        <w:t xml:space="preserve"> -&gt; </w:t>
      </w:r>
      <w:proofErr w:type="spellStart"/>
      <w:r w:rsidRPr="001D7453">
        <w:rPr>
          <w:b/>
          <w:bCs/>
          <w:lang w:val="en-US"/>
        </w:rPr>
        <w:t>addr</w:t>
      </w:r>
      <w:proofErr w:type="spellEnd"/>
      <w:r w:rsidRPr="001D7453">
        <w:rPr>
          <w:b/>
          <w:bCs/>
        </w:rPr>
        <w:t>;</w:t>
      </w:r>
    </w:p>
    <w:p w14:paraId="532D5329" w14:textId="0B59052B" w:rsidR="001D7453" w:rsidRP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Увеличиваем указатель на размер структуры (</w:t>
      </w:r>
      <w:proofErr w:type="spellStart"/>
      <w:r>
        <w:rPr>
          <w:lang w:val="en-US"/>
        </w:rPr>
        <w:t>HtHandle</w:t>
      </w:r>
      <w:proofErr w:type="spellEnd"/>
      <w:proofErr w:type="gramStart"/>
      <w:r w:rsidRPr="001D7453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1D7453">
        <w:t xml:space="preserve"> + 1 , </w:t>
      </w:r>
      <w:r w:rsidR="003C3CAA">
        <w:t xml:space="preserve"> </w:t>
      </w:r>
      <w:r>
        <w:t>(</w:t>
      </w:r>
      <w:proofErr w:type="spellStart"/>
      <w:r w:rsidR="00B56DDC">
        <w:t>тк</w:t>
      </w:r>
      <w:proofErr w:type="spellEnd"/>
      <w:r>
        <w:t xml:space="preserve"> в начале памяти хранится сама структура</w:t>
      </w:r>
      <w:r w:rsidRPr="001D7453">
        <w:t xml:space="preserve">, </w:t>
      </w:r>
      <w:r>
        <w:t>потом ее элементы)</w:t>
      </w:r>
    </w:p>
    <w:p w14:paraId="18E0AF59" w14:textId="7EB3A918" w:rsidR="001D7453" w:rsidRPr="001D7453" w:rsidRDefault="001D7453" w:rsidP="001D7453">
      <w:pPr>
        <w:pStyle w:val="a4"/>
        <w:ind w:left="-1058"/>
        <w:rPr>
          <w:b/>
          <w:bCs/>
        </w:rPr>
      </w:pPr>
      <w:r>
        <w:rPr>
          <w:noProof/>
        </w:rPr>
        <w:drawing>
          <wp:inline distT="0" distB="0" distL="0" distR="0" wp14:anchorId="4D6AEDA9" wp14:editId="1A2C549F">
            <wp:extent cx="2989007" cy="2790940"/>
            <wp:effectExtent l="0" t="0" r="190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2993813" cy="279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024BF" w14:textId="3C8E027A" w:rsidR="001D7453" w:rsidRPr="00567E2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Теперь</w:t>
      </w:r>
      <w:r w:rsidR="00567E23">
        <w:t xml:space="preserve"> указатель указывает на начало блока данных (наши элементы хэш таблицы)</w:t>
      </w:r>
    </w:p>
    <w:p w14:paraId="2F01D2DF" w14:textId="0DE39476" w:rsidR="00567E23" w:rsidRDefault="00567E23" w:rsidP="00294531">
      <w:pPr>
        <w:pStyle w:val="a4"/>
        <w:numPr>
          <w:ilvl w:val="0"/>
          <w:numId w:val="12"/>
        </w:numPr>
        <w:rPr>
          <w:b/>
          <w:bCs/>
        </w:rPr>
      </w:pPr>
      <w:r>
        <w:rPr>
          <w:noProof/>
        </w:rPr>
        <w:drawing>
          <wp:inline distT="0" distB="0" distL="0" distR="0" wp14:anchorId="122C321B" wp14:editId="448AEA2F">
            <wp:extent cx="5172075" cy="247650"/>
            <wp:effectExtent l="0" t="0" r="952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33AB9" w14:textId="7A56F59F" w:rsidR="00567E23" w:rsidRPr="000D2716" w:rsidRDefault="00567E23" w:rsidP="00567E23">
      <w:pPr>
        <w:pStyle w:val="a4"/>
        <w:ind w:left="-1058"/>
      </w:pPr>
      <w:r>
        <w:t>Переносим указатель на размер элемента*</w:t>
      </w:r>
      <w:proofErr w:type="gramStart"/>
      <w:r>
        <w:t>индекс</w:t>
      </w:r>
      <w:r w:rsidRPr="00567E23">
        <w:t xml:space="preserve"> ,</w:t>
      </w:r>
      <w:proofErr w:type="gramEnd"/>
      <w:r w:rsidRPr="00567E23">
        <w:t xml:space="preserve"> </w:t>
      </w:r>
      <w:r>
        <w:t xml:space="preserve">чтобы переместиться в начало блока где содержится </w:t>
      </w:r>
      <w:r w:rsidRPr="00567E23">
        <w:rPr>
          <w:b/>
          <w:bCs/>
        </w:rPr>
        <w:t xml:space="preserve">поле </w:t>
      </w:r>
      <w:r w:rsidRPr="00567E23">
        <w:rPr>
          <w:b/>
          <w:bCs/>
          <w:lang w:val="en-US"/>
        </w:rPr>
        <w:t>Key</w:t>
      </w:r>
      <w:r w:rsidRPr="00567E23">
        <w:rPr>
          <w:b/>
          <w:bCs/>
        </w:rPr>
        <w:t xml:space="preserve"> элемента</w:t>
      </w:r>
      <w:r w:rsidR="000D2716">
        <w:rPr>
          <w:b/>
          <w:bCs/>
        </w:rPr>
        <w:t xml:space="preserve"> </w:t>
      </w:r>
      <w:r w:rsidR="000D2716">
        <w:t>под соответствующим индексом</w:t>
      </w:r>
    </w:p>
    <w:p w14:paraId="189648E1" w14:textId="5926641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49DA2961" wp14:editId="51723784">
            <wp:extent cx="2695575" cy="209550"/>
            <wp:effectExtent l="0" t="0" r="952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заполняем этот блок памяти ключом который мы передаем в функцию</w:t>
      </w:r>
    </w:p>
    <w:p w14:paraId="30D9AEED" w14:textId="4E942B4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70E79710" wp14:editId="69FA1E41">
            <wp:extent cx="2990850" cy="769989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2"/>
                    <a:srcRect t="6001"/>
                    <a:stretch/>
                  </pic:blipFill>
                  <pic:spPr bwMode="auto">
                    <a:xfrm>
                      <a:off x="0" y="0"/>
                      <a:ext cx="2990850" cy="769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C1DCE" w14:textId="28B89234" w:rsidR="00567E23" w:rsidRDefault="00567E23" w:rsidP="00567E23">
      <w:pPr>
        <w:pStyle w:val="a4"/>
        <w:ind w:left="-1058"/>
      </w:pPr>
      <w:r>
        <w:t>Перемещаемся к след блоку памяти</w:t>
      </w:r>
      <w:r w:rsidR="006422E8">
        <w:t xml:space="preserve"> добавляем </w:t>
      </w:r>
      <w:proofErr w:type="spellStart"/>
      <w:proofErr w:type="gramStart"/>
      <w:r w:rsidR="006422E8" w:rsidRPr="006422E8">
        <w:rPr>
          <w:b/>
          <w:bCs/>
          <w:lang w:val="en-US"/>
        </w:rPr>
        <w:t>maxKeyLength</w:t>
      </w:r>
      <w:proofErr w:type="spellEnd"/>
      <w:r>
        <w:t xml:space="preserve"> </w:t>
      </w:r>
      <w:r w:rsidR="006422E8" w:rsidRPr="006422E8">
        <w:t>,</w:t>
      </w:r>
      <w:proofErr w:type="gramEnd"/>
      <w:r w:rsidR="006422E8" w:rsidRPr="006422E8">
        <w:t xml:space="preserve"> </w:t>
      </w:r>
      <w:r w:rsidR="006422E8">
        <w:t xml:space="preserve">получаем блок памяти который </w:t>
      </w:r>
      <w:r>
        <w:t xml:space="preserve">содержит </w:t>
      </w:r>
      <w:r w:rsidRPr="00567E23">
        <w:rPr>
          <w:b/>
          <w:bCs/>
        </w:rPr>
        <w:t>поле длина ключа</w:t>
      </w:r>
      <w:r>
        <w:t xml:space="preserve">  и записываем в этот блок данные</w:t>
      </w:r>
    </w:p>
    <w:p w14:paraId="4BCDAC1B" w14:textId="7866E893" w:rsidR="006422E8" w:rsidRDefault="009D1C0B" w:rsidP="00294531">
      <w:pPr>
        <w:pStyle w:val="a4"/>
        <w:numPr>
          <w:ilvl w:val="0"/>
          <w:numId w:val="12"/>
        </w:numPr>
      </w:pPr>
      <w:proofErr w:type="spellStart"/>
      <w:r>
        <w:rPr>
          <w:lang w:val="en-US"/>
        </w:rPr>
        <w:t>lp</w:t>
      </w:r>
      <w:proofErr w:type="spellEnd"/>
      <w:r w:rsidRPr="009D1C0B">
        <w:t xml:space="preserve"> (</w:t>
      </w:r>
      <w:r>
        <w:rPr>
          <w:lang w:val="en-US"/>
        </w:rPr>
        <w:t>int</w:t>
      </w:r>
      <w:proofErr w:type="gramStart"/>
      <w:r w:rsidRPr="009D1C0B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9D1C0B">
        <w:t xml:space="preserve"> + 1 – </w:t>
      </w:r>
      <w:r w:rsidRPr="00612260">
        <w:rPr>
          <w:b/>
          <w:bCs/>
        </w:rPr>
        <w:t xml:space="preserve">сдвиг на 4 байта (размер </w:t>
      </w:r>
      <w:proofErr w:type="spellStart"/>
      <w:r w:rsidRPr="00612260">
        <w:rPr>
          <w:b/>
          <w:bCs/>
        </w:rPr>
        <w:t>инт</w:t>
      </w:r>
      <w:proofErr w:type="spellEnd"/>
      <w:r w:rsidRPr="00612260">
        <w:rPr>
          <w:b/>
          <w:bCs/>
        </w:rPr>
        <w:t>)</w:t>
      </w:r>
    </w:p>
    <w:p w14:paraId="1EF55886" w14:textId="6E5373C3" w:rsidR="00612260" w:rsidRDefault="00612260" w:rsidP="00294531">
      <w:pPr>
        <w:pStyle w:val="a4"/>
        <w:numPr>
          <w:ilvl w:val="0"/>
          <w:numId w:val="12"/>
        </w:numPr>
      </w:pPr>
      <w:r>
        <w:t xml:space="preserve">Получаем </w:t>
      </w:r>
      <w:r w:rsidRPr="00612260">
        <w:rPr>
          <w:b/>
          <w:bCs/>
        </w:rPr>
        <w:t xml:space="preserve">поле </w:t>
      </w:r>
      <w:r w:rsidR="00C617DD">
        <w:rPr>
          <w:b/>
          <w:bCs/>
          <w:lang w:val="en-US"/>
        </w:rPr>
        <w:t>payload</w:t>
      </w:r>
      <w:r w:rsidR="00C617DD" w:rsidRPr="00C617DD">
        <w:rPr>
          <w:b/>
          <w:bCs/>
        </w:rPr>
        <w:t xml:space="preserve"> </w:t>
      </w:r>
      <w:r w:rsidRPr="00612260">
        <w:rPr>
          <w:b/>
          <w:bCs/>
        </w:rPr>
        <w:t>данных</w:t>
      </w:r>
      <w:r w:rsidRPr="00612260">
        <w:t xml:space="preserve">, </w:t>
      </w:r>
      <w:r>
        <w:t>записываем в память</w:t>
      </w:r>
    </w:p>
    <w:p w14:paraId="33AD4A3C" w14:textId="1AB01CF7" w:rsidR="00612260" w:rsidRPr="00567E23" w:rsidRDefault="00612260" w:rsidP="00294531">
      <w:pPr>
        <w:pStyle w:val="a4"/>
        <w:numPr>
          <w:ilvl w:val="0"/>
          <w:numId w:val="12"/>
        </w:numPr>
      </w:pPr>
      <w:r>
        <w:t xml:space="preserve">Сдвигаем на размер данных и получаем </w:t>
      </w:r>
      <w:r w:rsidRPr="00612260">
        <w:rPr>
          <w:b/>
          <w:bCs/>
        </w:rPr>
        <w:t xml:space="preserve">поле </w:t>
      </w:r>
      <w:proofErr w:type="spellStart"/>
      <w:r w:rsidR="00C617DD">
        <w:rPr>
          <w:b/>
          <w:bCs/>
          <w:lang w:val="en-US"/>
        </w:rPr>
        <w:t>payloadLength</w:t>
      </w:r>
      <w:proofErr w:type="spellEnd"/>
      <w:r w:rsidR="00C617DD" w:rsidRPr="00C617DD">
        <w:rPr>
          <w:b/>
          <w:bCs/>
        </w:rPr>
        <w:t xml:space="preserve"> </w:t>
      </w:r>
      <w:r w:rsidR="00C617DD">
        <w:rPr>
          <w:b/>
          <w:bCs/>
        </w:rPr>
        <w:t>длина</w:t>
      </w:r>
      <w:r w:rsidRPr="00612260">
        <w:rPr>
          <w:b/>
          <w:bCs/>
        </w:rPr>
        <w:t xml:space="preserve"> данных</w:t>
      </w:r>
    </w:p>
    <w:p w14:paraId="572641AD" w14:textId="10B0AA0A" w:rsidR="003352BA" w:rsidRPr="00CB39B3" w:rsidRDefault="003736CB" w:rsidP="003352BA">
      <w:pPr>
        <w:pStyle w:val="5"/>
        <w:ind w:left="-1418"/>
        <w:rPr>
          <w:b/>
          <w:bCs/>
          <w:color w:val="auto"/>
        </w:rPr>
      </w:pPr>
      <w:proofErr w:type="spellStart"/>
      <w:r>
        <w:rPr>
          <w:b/>
          <w:bCs/>
          <w:color w:val="auto"/>
          <w:highlight w:val="green"/>
          <w:lang w:val="en-US"/>
        </w:rPr>
        <w:lastRenderedPageBreak/>
        <w:t>r</w:t>
      </w:r>
      <w:r w:rsidR="003352BA" w:rsidRPr="003352BA">
        <w:rPr>
          <w:b/>
          <w:bCs/>
          <w:color w:val="auto"/>
          <w:highlight w:val="green"/>
          <w:lang w:val="en-US"/>
        </w:rPr>
        <w:t>eadFromMemory</w:t>
      </w:r>
      <w:proofErr w:type="spellEnd"/>
    </w:p>
    <w:p w14:paraId="64780B23" w14:textId="03CD976A" w:rsidR="00AF0D79" w:rsidRPr="00AF0D79" w:rsidRDefault="00AF0D79" w:rsidP="00AF0D79">
      <w:pPr>
        <w:ind w:left="-1418"/>
        <w:rPr>
          <w:color w:val="FF0000"/>
        </w:rPr>
      </w:pPr>
      <w:r w:rsidRPr="00AF0D79">
        <w:rPr>
          <w:color w:val="FF0000"/>
          <w:highlight w:val="yellow"/>
        </w:rPr>
        <w:t xml:space="preserve">чтение </w:t>
      </w:r>
      <w:proofErr w:type="gramStart"/>
      <w:r w:rsidR="00B63CEE">
        <w:rPr>
          <w:color w:val="FF0000"/>
          <w:highlight w:val="yellow"/>
        </w:rPr>
        <w:t>памяти(</w:t>
      </w:r>
      <w:proofErr w:type="gramEnd"/>
      <w:r w:rsidRPr="00AF0D79">
        <w:rPr>
          <w:color w:val="FF0000"/>
          <w:highlight w:val="yellow"/>
        </w:rPr>
        <w:t xml:space="preserve">полей </w:t>
      </w:r>
      <w:r w:rsidR="00B63CEE">
        <w:rPr>
          <w:color w:val="FF0000"/>
          <w:highlight w:val="yellow"/>
        </w:rPr>
        <w:t xml:space="preserve">элемента) </w:t>
      </w:r>
      <w:r w:rsidRPr="00AF0D79">
        <w:rPr>
          <w:color w:val="FF0000"/>
          <w:highlight w:val="yellow"/>
        </w:rPr>
        <w:t>по указателю</w:t>
      </w:r>
    </w:p>
    <w:p w14:paraId="1D14211B" w14:textId="137A75CC" w:rsidR="00CA1AA3" w:rsidRPr="00782301" w:rsidRDefault="00AF4BD7" w:rsidP="00782301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EF1352E" wp14:editId="03070ACB">
            <wp:extent cx="5200650" cy="2028432"/>
            <wp:effectExtent l="0" t="0" r="0" b="0"/>
            <wp:docPr id="355" name="Рисунок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05004" cy="203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2930B" w14:textId="3C4A8A57" w:rsidR="00DA5BCE" w:rsidRDefault="00525D5D" w:rsidP="003352BA">
      <w:pPr>
        <w:ind w:left="-1418"/>
      </w:pPr>
      <w:r>
        <w:rPr>
          <w:noProof/>
        </w:rPr>
        <w:drawing>
          <wp:inline distT="0" distB="0" distL="0" distR="0" wp14:anchorId="2548DCED" wp14:editId="18169397">
            <wp:extent cx="4131945" cy="2241755"/>
            <wp:effectExtent l="0" t="0" r="1905" b="6350"/>
            <wp:docPr id="383" name="Рисунок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4"/>
                    <a:srcRect b="25848"/>
                    <a:stretch/>
                  </pic:blipFill>
                  <pic:spPr bwMode="auto">
                    <a:xfrm>
                      <a:off x="0" y="0"/>
                      <a:ext cx="4133428" cy="224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A091E" w14:textId="56F69B12" w:rsidR="00525D5D" w:rsidRDefault="00525D5D" w:rsidP="003352BA">
      <w:pPr>
        <w:ind w:left="-1418"/>
      </w:pPr>
      <w:r>
        <w:rPr>
          <w:noProof/>
        </w:rPr>
        <w:drawing>
          <wp:inline distT="0" distB="0" distL="0" distR="0" wp14:anchorId="6C251DF7" wp14:editId="78F3D696">
            <wp:extent cx="4906297" cy="3735772"/>
            <wp:effectExtent l="0" t="0" r="8890" b="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4922151" cy="3747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F295F" w14:textId="547D4272" w:rsidR="00174260" w:rsidRDefault="00525D5D" w:rsidP="001D7453">
      <w:pPr>
        <w:ind w:left="-1418"/>
      </w:pPr>
      <w:r>
        <w:rPr>
          <w:noProof/>
        </w:rPr>
        <w:lastRenderedPageBreak/>
        <w:drawing>
          <wp:inline distT="0" distB="0" distL="0" distR="0" wp14:anchorId="51A91E4F" wp14:editId="5FFC97BC">
            <wp:extent cx="5448300" cy="857250"/>
            <wp:effectExtent l="0" t="0" r="0" b="0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91712" w14:textId="1657319C" w:rsidR="00EA06DC" w:rsidRDefault="005833A7" w:rsidP="007E2CB2">
      <w:pPr>
        <w:ind w:left="-1418"/>
      </w:pPr>
      <w:r>
        <w:rPr>
          <w:noProof/>
        </w:rPr>
        <w:drawing>
          <wp:inline distT="0" distB="0" distL="0" distR="0" wp14:anchorId="0C3FFE5A" wp14:editId="78FE728B">
            <wp:extent cx="5148895" cy="845574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75146" cy="84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6F9A7" w14:textId="0CCE68A5" w:rsidR="00093E9C" w:rsidRPr="00093E9C" w:rsidRDefault="00093E9C" w:rsidP="007E2CB2">
      <w:pPr>
        <w:ind w:left="-1418"/>
        <w:rPr>
          <w:color w:val="FF0000"/>
          <w:sz w:val="20"/>
          <w:szCs w:val="20"/>
        </w:rPr>
      </w:pPr>
      <w:r w:rsidRPr="00093E9C">
        <w:rPr>
          <w:color w:val="FF0000"/>
          <w:sz w:val="20"/>
          <w:szCs w:val="20"/>
          <w:highlight w:val="yellow"/>
        </w:rPr>
        <w:t>разыменование</w:t>
      </w:r>
    </w:p>
    <w:p w14:paraId="75488EE1" w14:textId="77777777" w:rsidR="007E2CB2" w:rsidRDefault="007E2CB2" w:rsidP="007E2CB2"/>
    <w:p w14:paraId="23F6A511" w14:textId="06A4A487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25FF0FCF" wp14:editId="450E466D">
            <wp:extent cx="1504950" cy="209550"/>
            <wp:effectExtent l="0" t="0" r="0" b="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2D570" w14:textId="1DE32A2B" w:rsidR="0095294D" w:rsidRDefault="009002C9" w:rsidP="003352BA">
      <w:pPr>
        <w:ind w:left="-1418"/>
      </w:pPr>
      <w:r>
        <w:rPr>
          <w:noProof/>
        </w:rPr>
        <w:drawing>
          <wp:inline distT="0" distB="0" distL="0" distR="0" wp14:anchorId="50D1455C" wp14:editId="16369520">
            <wp:extent cx="4219575" cy="1449802"/>
            <wp:effectExtent l="0" t="0" r="0" b="0"/>
            <wp:docPr id="364" name="Рисунок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4236538" cy="145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6394" w14:textId="77777777" w:rsidR="006B408D" w:rsidRDefault="006B408D" w:rsidP="003352BA">
      <w:pPr>
        <w:ind w:left="-1418"/>
      </w:pPr>
    </w:p>
    <w:p w14:paraId="76E4E8AA" w14:textId="761ACCFD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7D370223" wp14:editId="4259FF36">
            <wp:extent cx="933450" cy="180975"/>
            <wp:effectExtent l="0" t="0" r="0" b="9525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CDFE3" w14:textId="60445DF6" w:rsidR="00221885" w:rsidRDefault="009002C9" w:rsidP="00EA06DC">
      <w:pPr>
        <w:ind w:left="-1418"/>
      </w:pPr>
      <w:r>
        <w:rPr>
          <w:noProof/>
        </w:rPr>
        <w:drawing>
          <wp:inline distT="0" distB="0" distL="0" distR="0" wp14:anchorId="7DFEA052" wp14:editId="0D3D5043">
            <wp:extent cx="3571875" cy="1806948"/>
            <wp:effectExtent l="0" t="0" r="0" b="3175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3573480" cy="180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9AC">
        <w:br w:type="page"/>
      </w:r>
    </w:p>
    <w:p w14:paraId="39D57D5C" w14:textId="138E90B4" w:rsidR="00EA06DC" w:rsidRP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r w:rsidRPr="00CE4610">
        <w:rPr>
          <w:b/>
          <w:bCs/>
          <w:color w:val="auto"/>
          <w:highlight w:val="green"/>
          <w:lang w:val="en-US"/>
        </w:rPr>
        <w:lastRenderedPageBreak/>
        <w:t>Get</w:t>
      </w:r>
    </w:p>
    <w:p w14:paraId="5F520329" w14:textId="423FA798" w:rsidR="00CE4610" w:rsidRDefault="00CE4610" w:rsidP="00EA06DC">
      <w:pPr>
        <w:ind w:left="-1418"/>
      </w:pPr>
      <w:r>
        <w:rPr>
          <w:noProof/>
        </w:rPr>
        <w:drawing>
          <wp:inline distT="0" distB="0" distL="0" distR="0" wp14:anchorId="342C56D7" wp14:editId="240C556B">
            <wp:extent cx="3771900" cy="222885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1F1B" w14:textId="4EFC2819" w:rsidR="006C4999" w:rsidRDefault="00CE4610" w:rsidP="00B044D7">
      <w:pPr>
        <w:ind w:left="-1418"/>
      </w:pPr>
      <w:r>
        <w:rPr>
          <w:noProof/>
        </w:rPr>
        <w:drawing>
          <wp:inline distT="0" distB="0" distL="0" distR="0" wp14:anchorId="2819D0F9" wp14:editId="6500806F">
            <wp:extent cx="3771900" cy="1712716"/>
            <wp:effectExtent l="0" t="0" r="0" b="190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3800193" cy="172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1A276" w14:textId="265AC638" w:rsid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CE4610">
        <w:rPr>
          <w:b/>
          <w:bCs/>
          <w:color w:val="auto"/>
          <w:highlight w:val="green"/>
          <w:lang w:val="en-US"/>
        </w:rPr>
        <w:t>FindIndex</w:t>
      </w:r>
      <w:proofErr w:type="spellEnd"/>
    </w:p>
    <w:p w14:paraId="40D0C243" w14:textId="2C543BAE" w:rsidR="00CE4610" w:rsidRDefault="00CE4610" w:rsidP="006C499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51F6F06" wp14:editId="66052C43">
            <wp:extent cx="4138930" cy="2298645"/>
            <wp:effectExtent l="0" t="0" r="0" b="698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4185422" cy="2324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4E92E" w14:textId="5F4C083A" w:rsidR="00273DF5" w:rsidRDefault="00CE4610" w:rsidP="00B044D7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BA071EF" wp14:editId="30A37239">
            <wp:extent cx="4139381" cy="2273441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4160964" cy="228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E17BA" w14:textId="6671ED7E" w:rsidR="000E3100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lastRenderedPageBreak/>
        <w:t>Update</w:t>
      </w:r>
    </w:p>
    <w:p w14:paraId="3BB0F236" w14:textId="4B09573C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356DD20" wp14:editId="1A0E006B">
            <wp:extent cx="4001135" cy="2269650"/>
            <wp:effectExtent l="0" t="0" r="0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4011140" cy="227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46719" w14:textId="55905B95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D2A49D3" wp14:editId="123D85C4">
            <wp:extent cx="4001729" cy="2315687"/>
            <wp:effectExtent l="0" t="0" r="0" b="889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016174" cy="232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63B79" w14:textId="48206F2C" w:rsidR="00273DF5" w:rsidRPr="00273DF5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t>Remove</w:t>
      </w:r>
    </w:p>
    <w:p w14:paraId="1F55B6AA" w14:textId="22BB2828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2ED68" wp14:editId="395CEF47">
            <wp:extent cx="3204845" cy="2069146"/>
            <wp:effectExtent l="0" t="0" r="0" b="7620"/>
            <wp:docPr id="267" name="Рисунок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3248995" cy="209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4AEA3" w14:textId="776BA16D" w:rsidR="00273DF5" w:rsidRDefault="00273DF5" w:rsidP="00381610">
      <w:pPr>
        <w:ind w:left="-1418"/>
      </w:pPr>
      <w:r>
        <w:rPr>
          <w:noProof/>
        </w:rPr>
        <w:drawing>
          <wp:inline distT="0" distB="0" distL="0" distR="0" wp14:anchorId="728CC229" wp14:editId="04CD3D26">
            <wp:extent cx="4483510" cy="1841166"/>
            <wp:effectExtent l="0" t="0" r="0" b="6985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4496228" cy="184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B799" w14:textId="04F527B3" w:rsidR="00E4361B" w:rsidRPr="00E4361B" w:rsidRDefault="00E4361B" w:rsidP="00E4361B">
      <w:pPr>
        <w:pStyle w:val="5"/>
        <w:ind w:left="-1418"/>
        <w:rPr>
          <w:b/>
          <w:bCs/>
          <w:color w:val="auto"/>
          <w:lang w:val="en-US"/>
        </w:rPr>
      </w:pPr>
      <w:r w:rsidRPr="00E4361B">
        <w:rPr>
          <w:b/>
          <w:bCs/>
          <w:color w:val="auto"/>
          <w:highlight w:val="green"/>
          <w:lang w:val="en-US"/>
        </w:rPr>
        <w:lastRenderedPageBreak/>
        <w:t>Close</w:t>
      </w:r>
    </w:p>
    <w:p w14:paraId="4C00AAE9" w14:textId="6508FF72" w:rsidR="00E4361B" w:rsidRDefault="00DE1E3D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53CA1FD" wp14:editId="3E4CA1FF">
            <wp:extent cx="4791587" cy="3276600"/>
            <wp:effectExtent l="0" t="0" r="9525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4794595" cy="327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C4FE" w14:textId="00BD9F09" w:rsidR="00E4361B" w:rsidRDefault="00E4361B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DDC376B" wp14:editId="7AD1FC5F">
            <wp:extent cx="4562475" cy="2702814"/>
            <wp:effectExtent l="0" t="0" r="0" b="254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4582089" cy="27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ACCD4" w14:textId="5571F0CC" w:rsidR="00E4361B" w:rsidRDefault="00E4361B" w:rsidP="00381610">
      <w:pPr>
        <w:ind w:left="-1418"/>
        <w:rPr>
          <w:lang w:val="en-US"/>
        </w:rPr>
      </w:pPr>
    </w:p>
    <w:p w14:paraId="79C07209" w14:textId="66E3B755" w:rsidR="00E4361B" w:rsidRPr="00E4361B" w:rsidRDefault="00E4361B" w:rsidP="00E4361B">
      <w:pPr>
        <w:ind w:left="-1418"/>
        <w:rPr>
          <w:lang w:val="en-US"/>
        </w:rPr>
      </w:pPr>
      <w:r>
        <w:rPr>
          <w:lang w:val="en-US"/>
        </w:rPr>
        <w:br w:type="page"/>
      </w:r>
    </w:p>
    <w:p w14:paraId="7B3FED56" w14:textId="13E1AC80" w:rsidR="006A3F9F" w:rsidRPr="00FC32BD" w:rsidRDefault="00221885" w:rsidP="00FC32BD">
      <w:pPr>
        <w:pStyle w:val="3"/>
        <w:ind w:left="-1418"/>
        <w:rPr>
          <w:sz w:val="24"/>
          <w:szCs w:val="24"/>
        </w:rPr>
      </w:pPr>
      <w:r w:rsidRPr="00FC32BD">
        <w:rPr>
          <w:sz w:val="24"/>
          <w:szCs w:val="24"/>
          <w:highlight w:val="green"/>
        </w:rPr>
        <w:lastRenderedPageBreak/>
        <w:t>Статическая библиотека</w:t>
      </w:r>
    </w:p>
    <w:p w14:paraId="6BED5B24" w14:textId="1EFA3545" w:rsidR="00774377" w:rsidRPr="0023629F" w:rsidRDefault="006A3F9F" w:rsidP="004A324E">
      <w:pPr>
        <w:pStyle w:val="5"/>
        <w:shd w:val="clear" w:color="auto" w:fill="F4B083" w:themeFill="accent2" w:themeFillTint="99"/>
        <w:ind w:left="-1418"/>
        <w:rPr>
          <w:b/>
          <w:bCs/>
          <w:color w:val="0D0D0D" w:themeColor="text1" w:themeTint="F2"/>
        </w:rPr>
      </w:pPr>
      <w:r w:rsidRPr="0023629F">
        <w:rPr>
          <w:b/>
          <w:bCs/>
          <w:color w:val="0D0D0D" w:themeColor="text1" w:themeTint="F2"/>
        </w:rPr>
        <w:t>===</w:t>
      </w:r>
      <w:r w:rsidR="00B94EA6" w:rsidRPr="0023629F">
        <w:rPr>
          <w:b/>
          <w:bCs/>
          <w:color w:val="0D0D0D" w:themeColor="text1" w:themeTint="F2"/>
        </w:rPr>
        <w:t xml:space="preserve">статические библиотеки: где хранятся, как создаются, как используется, что из себя представляет на системном уровне. отличие от </w:t>
      </w:r>
      <w:proofErr w:type="spellStart"/>
      <w:r w:rsidR="00B94EA6" w:rsidRPr="0023629F">
        <w:rPr>
          <w:b/>
          <w:bCs/>
          <w:color w:val="0D0D0D" w:themeColor="text1" w:themeTint="F2"/>
        </w:rPr>
        <w:t>dll</w:t>
      </w:r>
      <w:proofErr w:type="spellEnd"/>
    </w:p>
    <w:p w14:paraId="67C175E6" w14:textId="25FF28A6" w:rsidR="00B94EA6" w:rsidRDefault="006858B2" w:rsidP="00221885">
      <w:pPr>
        <w:ind w:left="-1418"/>
      </w:pPr>
      <w:r>
        <w:rPr>
          <w:noProof/>
        </w:rPr>
        <w:drawing>
          <wp:inline distT="0" distB="0" distL="0" distR="0" wp14:anchorId="4E34EBD6" wp14:editId="5F485059">
            <wp:extent cx="4895850" cy="4465353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73B1A" w14:textId="77777777" w:rsidR="00047527" w:rsidRDefault="00047527" w:rsidP="00221885">
      <w:pPr>
        <w:ind w:left="-1418"/>
      </w:pPr>
    </w:p>
    <w:p w14:paraId="29A9F750" w14:textId="15900D98" w:rsidR="00E959FA" w:rsidRDefault="00E959FA" w:rsidP="00221885">
      <w:pPr>
        <w:ind w:left="-1418"/>
      </w:pPr>
      <w:r>
        <w:rPr>
          <w:noProof/>
        </w:rPr>
        <w:drawing>
          <wp:inline distT="0" distB="0" distL="0" distR="0" wp14:anchorId="2FF95891" wp14:editId="2F2AA6F6">
            <wp:extent cx="4895850" cy="3612389"/>
            <wp:effectExtent l="0" t="0" r="0" b="762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08639" cy="362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64F7E" w14:textId="24AC8812" w:rsidR="00E959FA" w:rsidRDefault="00E959FA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C79BD9A" wp14:editId="356B627C">
            <wp:extent cx="5610225" cy="3371850"/>
            <wp:effectExtent l="0" t="0" r="9525" b="0"/>
            <wp:docPr id="290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CF030" w14:textId="728BBC39" w:rsidR="00E959FA" w:rsidRDefault="00E959FA" w:rsidP="00221885">
      <w:pPr>
        <w:ind w:left="-1418"/>
      </w:pPr>
    </w:p>
    <w:p w14:paraId="75C0CC0B" w14:textId="6EE4650F" w:rsidR="00E959FA" w:rsidRDefault="00B62FDD" w:rsidP="00221885">
      <w:pPr>
        <w:ind w:left="-1418"/>
      </w:pPr>
      <w:r>
        <w:rPr>
          <w:noProof/>
        </w:rPr>
        <w:drawing>
          <wp:inline distT="0" distB="0" distL="0" distR="0" wp14:anchorId="626AB0C4" wp14:editId="7736082C">
            <wp:extent cx="5093110" cy="4818525"/>
            <wp:effectExtent l="0" t="0" r="0" b="1270"/>
            <wp:docPr id="291" name="Рисунок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5F200" w14:textId="052ED492" w:rsidR="00CB4517" w:rsidRPr="00CB4517" w:rsidRDefault="00CB4517" w:rsidP="00221885">
      <w:pPr>
        <w:ind w:left="-1418"/>
        <w:rPr>
          <w:color w:val="FF0000"/>
        </w:rPr>
      </w:pPr>
      <w:r w:rsidRPr="00CB4517">
        <w:rPr>
          <w:color w:val="FF0000"/>
          <w:highlight w:val="yellow"/>
        </w:rPr>
        <w:t xml:space="preserve">Был вопрос на каком этапе </w:t>
      </w:r>
      <w:proofErr w:type="spellStart"/>
      <w:r w:rsidRPr="00CB4517">
        <w:rPr>
          <w:color w:val="FF0000"/>
          <w:highlight w:val="yellow"/>
        </w:rPr>
        <w:t>подкл</w:t>
      </w:r>
      <w:proofErr w:type="spellEnd"/>
      <w:r w:rsidRPr="00CB4517">
        <w:rPr>
          <w:color w:val="FF0000"/>
          <w:highlight w:val="yellow"/>
        </w:rPr>
        <w:t xml:space="preserve"> статическая библиотека -&gt; на этапе линковки (объединения в исполняемый файл)</w:t>
      </w:r>
    </w:p>
    <w:p w14:paraId="3DBACD18" w14:textId="63DDCECC" w:rsidR="006858B2" w:rsidRDefault="0098755C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BACAF29" wp14:editId="7D5292FC">
            <wp:extent cx="5850255" cy="6064885"/>
            <wp:effectExtent l="0" t="0" r="0" b="0"/>
            <wp:docPr id="283" name="Рисунок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60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34EB0" w14:textId="52C41B8C" w:rsidR="0098755C" w:rsidRDefault="0098755C" w:rsidP="00221885">
      <w:pPr>
        <w:ind w:left="-1418"/>
      </w:pPr>
      <w:r>
        <w:rPr>
          <w:noProof/>
        </w:rPr>
        <w:drawing>
          <wp:inline distT="0" distB="0" distL="0" distR="0" wp14:anchorId="4861B468" wp14:editId="6752DEDC">
            <wp:extent cx="5762625" cy="2381250"/>
            <wp:effectExtent l="0" t="0" r="9525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A2025" w14:textId="77777777" w:rsidR="006A3F9F" w:rsidRPr="00221885" w:rsidRDefault="006A3F9F" w:rsidP="00221885">
      <w:pPr>
        <w:ind w:left="-1418"/>
      </w:pPr>
    </w:p>
    <w:p w14:paraId="171D2BB0" w14:textId="1B6A7FF3" w:rsidR="00CF5485" w:rsidRPr="005010CB" w:rsidRDefault="00221885" w:rsidP="00FC32BD">
      <w:pPr>
        <w:rPr>
          <w:rFonts w:ascii="Courier New" w:hAnsi="Courier New" w:cs="Courier New"/>
          <w:sz w:val="20"/>
          <w:szCs w:val="20"/>
        </w:rPr>
      </w:pPr>
      <w:r>
        <w:br w:type="page"/>
      </w:r>
    </w:p>
    <w:p w14:paraId="5521ADB1" w14:textId="22E3BD1D" w:rsidR="00CF5485" w:rsidRPr="00571E87" w:rsidRDefault="00EC1C29" w:rsidP="00262583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:</w:t>
      </w:r>
    </w:p>
    <w:p w14:paraId="3D48E4D8" w14:textId="77777777" w:rsidR="00EC1C29" w:rsidRPr="005010CB" w:rsidRDefault="00EC1C29" w:rsidP="00CF5485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0811465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C3D4F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1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8CECAE6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реализовывать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04A9C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демонстрировать выполнение всех функций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9758208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C0A4ADE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71E70654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i/>
          <w:iCs/>
          <w:sz w:val="18"/>
          <w:szCs w:val="18"/>
          <w:highlight w:val="cyan"/>
          <w:u w:val="single"/>
        </w:rPr>
        <w:t>статическую библиотеку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6EAC2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2, </w:t>
      </w:r>
      <w:r w:rsidRPr="00A67A7A">
        <w:rPr>
          <w:rFonts w:ascii="Courier New" w:hAnsi="Courier New" w:cs="Courier New"/>
          <w:sz w:val="18"/>
          <w:szCs w:val="18"/>
        </w:rPr>
        <w:t>функционально</w:t>
      </w:r>
      <w:r w:rsidRPr="00A67A7A">
        <w:rPr>
          <w:rFonts w:ascii="Courier New" w:hAnsi="Courier New" w:cs="Courier New"/>
          <w:b/>
          <w:sz w:val="18"/>
          <w:szCs w:val="18"/>
        </w:rPr>
        <w:t>-</w:t>
      </w:r>
      <w:r w:rsidRPr="00A67A7A">
        <w:rPr>
          <w:rFonts w:ascii="Courier New" w:hAnsi="Courier New" w:cs="Courier New"/>
          <w:sz w:val="18"/>
          <w:szCs w:val="18"/>
        </w:rPr>
        <w:t xml:space="preserve">повторяюще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но использующее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37477B7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2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4C5955DB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A3F9E88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5B1976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3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применяющего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proofErr w:type="gramStart"/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и 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использующее</w:t>
      </w:r>
      <w:proofErr w:type="gramEnd"/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 xml:space="preserve"> одновременно 2 экземпляра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  <w:lang w:val="en-US"/>
        </w:rPr>
        <w:t>HT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-хранилища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590B3080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3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1D507AAA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37E8F4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4B16CC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0B64395" w14:textId="728E316E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A67A7A">
        <w:rPr>
          <w:rFonts w:ascii="Courier New" w:hAnsi="Courier New" w:cs="Courier New"/>
          <w:sz w:val="18"/>
          <w:szCs w:val="18"/>
        </w:rPr>
        <w:t>Разработайте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Test Case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 xml:space="preserve">HT API. </w:t>
      </w:r>
    </w:p>
    <w:p w14:paraId="1B4BA32B" w14:textId="140EE7DB" w:rsidR="00CF5485" w:rsidRPr="00353F03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тесты, соответствующи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Tes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Case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  <w:r w:rsidR="00353F03">
        <w:rPr>
          <w:rFonts w:ascii="Courier New" w:hAnsi="Courier New" w:cs="Courier New"/>
          <w:sz w:val="18"/>
          <w:szCs w:val="18"/>
        </w:rPr>
        <w:t xml:space="preserve"> 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(тесты 4 положительных 4 </w:t>
      </w:r>
      <w:r w:rsidR="004376F6">
        <w:rPr>
          <w:rFonts w:ascii="Courier New" w:hAnsi="Courier New" w:cs="Courier New"/>
          <w:color w:val="FF0000"/>
          <w:sz w:val="18"/>
          <w:szCs w:val="18"/>
          <w:highlight w:val="yellow"/>
        </w:rPr>
        <w:t>негативных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</w:p>
    <w:p w14:paraId="3FBF5BCC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выполнение тестов.   </w:t>
      </w:r>
    </w:p>
    <w:p w14:paraId="2B317D46" w14:textId="08345BB5" w:rsidR="00CF5485" w:rsidRPr="00A67A7A" w:rsidRDefault="00CF5485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18"/>
          <w:szCs w:val="18"/>
        </w:rPr>
      </w:pPr>
    </w:p>
    <w:p w14:paraId="5BAEE646" w14:textId="5FC4FC1F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309124C" w14:textId="3112D693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3ABE9859" w14:textId="6B44A312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4330DB48" w14:textId="445928CE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B7F43E6" w14:textId="4C5C98F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4D702" w14:textId="12991FB3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1E3CE" w14:textId="216D1E2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3D765F4" w14:textId="07EDCEA1" w:rsidR="009A1F23" w:rsidRPr="00BF2552" w:rsidRDefault="005071FB" w:rsidP="001A4C79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BF2552">
        <w:rPr>
          <w:rFonts w:ascii="Arial" w:hAnsi="Arial" w:cs="Arial"/>
          <w:b/>
          <w:bCs/>
          <w:sz w:val="28"/>
          <w:szCs w:val="28"/>
          <w:lang w:val="en-US"/>
        </w:rPr>
        <w:br w:type="page"/>
      </w:r>
    </w:p>
    <w:p w14:paraId="0E93C394" w14:textId="459BA7EA" w:rsidR="00330248" w:rsidRPr="00935CA2" w:rsidRDefault="00330248" w:rsidP="00330248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  <w:lang w:val="en-US"/>
        </w:rPr>
      </w:pPr>
      <w:r w:rsidRPr="00935CA2">
        <w:rPr>
          <w:b/>
          <w:bCs/>
          <w:color w:val="auto"/>
          <w:lang w:val="en-US"/>
        </w:rPr>
        <w:lastRenderedPageBreak/>
        <w:t xml:space="preserve">11 </w:t>
      </w:r>
      <w:r w:rsidRPr="00FD2111">
        <w:rPr>
          <w:b/>
          <w:bCs/>
          <w:color w:val="auto"/>
        </w:rPr>
        <w:t>лаба</w:t>
      </w:r>
      <w:r w:rsidRPr="00935CA2">
        <w:rPr>
          <w:b/>
          <w:bCs/>
          <w:color w:val="auto"/>
          <w:lang w:val="en-US"/>
        </w:rPr>
        <w:t xml:space="preserve"> </w:t>
      </w:r>
      <w:proofErr w:type="gramStart"/>
      <w:r w:rsidR="00DE048D">
        <w:rPr>
          <w:b/>
          <w:bCs/>
          <w:color w:val="auto"/>
          <w:lang w:val="en-US"/>
        </w:rPr>
        <w:t>DLL</w:t>
      </w:r>
      <w:r w:rsidR="006E622C" w:rsidRPr="00935CA2">
        <w:rPr>
          <w:b/>
          <w:bCs/>
          <w:color w:val="auto"/>
          <w:lang w:val="en-US"/>
        </w:rPr>
        <w:t xml:space="preserve"> ;</w:t>
      </w:r>
      <w:proofErr w:type="gramEnd"/>
      <w:r w:rsidR="006E622C" w:rsidRPr="00935CA2">
        <w:rPr>
          <w:b/>
          <w:bCs/>
          <w:color w:val="auto"/>
          <w:lang w:val="en-US"/>
        </w:rPr>
        <w:t xml:space="preserve"> </w:t>
      </w:r>
      <w:r w:rsidR="006E622C">
        <w:rPr>
          <w:b/>
          <w:bCs/>
          <w:color w:val="auto"/>
          <w:lang w:val="en-US"/>
        </w:rPr>
        <w:t>create start 02 03 04</w:t>
      </w:r>
    </w:p>
    <w:p w14:paraId="26AA1C91" w14:textId="77777777" w:rsidR="00A4219E" w:rsidRPr="00935CA2" w:rsidRDefault="00A4219E" w:rsidP="00AA42A5">
      <w:pPr>
        <w:pStyle w:val="3"/>
        <w:shd w:val="clear" w:color="auto" w:fill="8496B0" w:themeFill="text2" w:themeFillTint="99"/>
        <w:ind w:left="-1843" w:right="-850"/>
        <w:jc w:val="center"/>
        <w:rPr>
          <w:lang w:val="en-US"/>
        </w:rPr>
      </w:pPr>
      <w:r w:rsidRPr="00CC2934">
        <w:t>Общее</w:t>
      </w:r>
      <w:r w:rsidRPr="00935CA2">
        <w:rPr>
          <w:lang w:val="en-US"/>
        </w:rPr>
        <w:t xml:space="preserve"> </w:t>
      </w:r>
      <w:r w:rsidRPr="00CC2934">
        <w:t>про</w:t>
      </w:r>
      <w:r w:rsidRPr="00935CA2">
        <w:rPr>
          <w:lang w:val="en-US"/>
        </w:rPr>
        <w:t xml:space="preserve"> </w:t>
      </w:r>
      <w:r w:rsidRPr="00CC2934">
        <w:rPr>
          <w:lang w:val="en-US"/>
        </w:rPr>
        <w:t>DLL</w:t>
      </w:r>
    </w:p>
    <w:p w14:paraId="619536F9" w14:textId="77777777" w:rsidR="00071B12" w:rsidRPr="00AA42A5" w:rsidRDefault="00071B12" w:rsidP="00071B1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  <w:lang w:val="en-US"/>
        </w:rPr>
        <w:t>DLL</w:t>
      </w:r>
      <w:r w:rsidRPr="00AA42A5">
        <w:rPr>
          <w:rFonts w:ascii="Arial" w:hAnsi="Arial" w:cs="Arial"/>
          <w:b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>– программный модуль, который может быть загружен динамически (</w:t>
      </w:r>
      <w:r w:rsidRPr="00AA42A5">
        <w:rPr>
          <w:rFonts w:ascii="Arial" w:hAnsi="Arial" w:cs="Arial"/>
          <w:color w:val="FF0000"/>
          <w:sz w:val="20"/>
          <w:szCs w:val="20"/>
        </w:rPr>
        <w:t>во время выполнения, в отличии от статической где во время компиляции</w:t>
      </w:r>
      <w:r w:rsidRPr="00AA42A5">
        <w:rPr>
          <w:rFonts w:ascii="Arial" w:hAnsi="Arial" w:cs="Arial"/>
          <w:sz w:val="20"/>
          <w:szCs w:val="20"/>
        </w:rPr>
        <w:t xml:space="preserve">) и содержать функции и данные. </w:t>
      </w:r>
    </w:p>
    <w:p w14:paraId="6122A944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</w:p>
    <w:p w14:paraId="09C47457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b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</w:rPr>
        <w:t>Механизм проецирования</w:t>
      </w:r>
      <w:r w:rsidRPr="00AA42A5">
        <w:rPr>
          <w:rFonts w:ascii="Arial" w:hAnsi="Arial" w:cs="Arial"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 xml:space="preserve">– один и тот же образ в </w:t>
      </w:r>
      <w:proofErr w:type="gramStart"/>
      <w:r w:rsidRPr="00AA42A5">
        <w:rPr>
          <w:rFonts w:ascii="Arial" w:hAnsi="Arial" w:cs="Arial"/>
          <w:sz w:val="20"/>
          <w:szCs w:val="20"/>
        </w:rPr>
        <w:t>памяти(</w:t>
      </w:r>
      <w:proofErr w:type="gramEnd"/>
      <w:r w:rsidRPr="00AA42A5">
        <w:rPr>
          <w:rFonts w:ascii="Arial" w:hAnsi="Arial" w:cs="Arial"/>
          <w:sz w:val="20"/>
          <w:szCs w:val="20"/>
        </w:rPr>
        <w:t xml:space="preserve">в оперативной) </w:t>
      </w:r>
      <w:r w:rsidRPr="00AA42A5">
        <w:rPr>
          <w:rFonts w:ascii="Arial" w:hAnsi="Arial" w:cs="Arial"/>
          <w:sz w:val="20"/>
          <w:szCs w:val="20"/>
          <w:lang w:val="en-US"/>
        </w:rPr>
        <w:t>DLL</w:t>
      </w:r>
      <w:r w:rsidRPr="00AA42A5">
        <w:rPr>
          <w:rFonts w:ascii="Arial" w:hAnsi="Arial" w:cs="Arial"/>
          <w:sz w:val="20"/>
          <w:szCs w:val="20"/>
        </w:rPr>
        <w:t xml:space="preserve"> используется несколькими процессами (</w:t>
      </w:r>
      <w:r w:rsidRPr="00AA42A5">
        <w:rPr>
          <w:rFonts w:ascii="Arial" w:hAnsi="Arial" w:cs="Arial"/>
          <w:i/>
          <w:iCs/>
          <w:sz w:val="20"/>
          <w:szCs w:val="20"/>
        </w:rPr>
        <w:t>код – общий, данные по отдельности</w:t>
      </w:r>
      <w:r w:rsidRPr="00AA42A5">
        <w:rPr>
          <w:rFonts w:ascii="Arial" w:hAnsi="Arial" w:cs="Arial"/>
          <w:sz w:val="20"/>
          <w:szCs w:val="20"/>
        </w:rPr>
        <w:t xml:space="preserve">).  </w:t>
      </w:r>
    </w:p>
    <w:p w14:paraId="068A8591" w14:textId="1C45845B" w:rsidR="004375DC" w:rsidRPr="00AA42A5" w:rsidRDefault="00796464" w:rsidP="00796464">
      <w:pPr>
        <w:ind w:left="-1418"/>
        <w:rPr>
          <w:sz w:val="20"/>
          <w:szCs w:val="20"/>
        </w:rPr>
      </w:pPr>
      <w:proofErr w:type="spellStart"/>
      <w:r w:rsidRPr="00AA42A5">
        <w:rPr>
          <w:sz w:val="20"/>
          <w:szCs w:val="20"/>
          <w:highlight w:val="lightGray"/>
        </w:rPr>
        <w:t>Т.е</w:t>
      </w:r>
      <w:proofErr w:type="spellEnd"/>
      <w:r w:rsidRPr="00AA42A5">
        <w:rPr>
          <w:sz w:val="20"/>
          <w:szCs w:val="20"/>
          <w:highlight w:val="lightGray"/>
        </w:rPr>
        <w:t xml:space="preserve"> работает по принципу </w:t>
      </w:r>
      <w:r w:rsidRPr="00AA42A5">
        <w:rPr>
          <w:sz w:val="20"/>
          <w:szCs w:val="20"/>
          <w:highlight w:val="lightGray"/>
          <w:lang w:val="en-US"/>
        </w:rPr>
        <w:t>File</w:t>
      </w:r>
      <w:r w:rsidRPr="00AA42A5">
        <w:rPr>
          <w:sz w:val="20"/>
          <w:szCs w:val="20"/>
          <w:highlight w:val="lightGray"/>
        </w:rPr>
        <w:t xml:space="preserve"> </w:t>
      </w:r>
      <w:r w:rsidRPr="00AA42A5">
        <w:rPr>
          <w:sz w:val="20"/>
          <w:szCs w:val="20"/>
          <w:highlight w:val="lightGray"/>
          <w:lang w:val="en-US"/>
        </w:rPr>
        <w:t>Mapping</w:t>
      </w:r>
      <w:r w:rsidRPr="00AA42A5">
        <w:rPr>
          <w:sz w:val="20"/>
          <w:szCs w:val="20"/>
          <w:highlight w:val="lightGray"/>
        </w:rPr>
        <w:t>, проекция в памяти и проекция в адресное пространство каждого процесса.</w:t>
      </w:r>
    </w:p>
    <w:p w14:paraId="615B2A81" w14:textId="77777777" w:rsidR="00796464" w:rsidRPr="00AA42A5" w:rsidRDefault="00796464" w:rsidP="00AA42A5">
      <w:pPr>
        <w:rPr>
          <w:sz w:val="20"/>
          <w:szCs w:val="20"/>
        </w:rPr>
      </w:pPr>
    </w:p>
    <w:p w14:paraId="5222EC31" w14:textId="5D9EDA04" w:rsidR="00B80C34" w:rsidRPr="00AA42A5" w:rsidRDefault="00B80C34" w:rsidP="00796464">
      <w:pPr>
        <w:ind w:left="-1418"/>
        <w:rPr>
          <w:b/>
          <w:bCs/>
          <w:sz w:val="20"/>
          <w:szCs w:val="20"/>
        </w:rPr>
      </w:pPr>
      <w:r w:rsidRPr="00AA42A5">
        <w:rPr>
          <w:sz w:val="20"/>
          <w:szCs w:val="20"/>
        </w:rPr>
        <w:t xml:space="preserve">При сборке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у нас появляется 2 файла: </w:t>
      </w:r>
      <w:r w:rsidRPr="00AA42A5">
        <w:rPr>
          <w:b/>
          <w:bCs/>
          <w:sz w:val="20"/>
          <w:szCs w:val="20"/>
          <w:highlight w:val="yellow"/>
        </w:rPr>
        <w:t>.</w:t>
      </w:r>
      <w:proofErr w:type="spellStart"/>
      <w:r w:rsidRPr="00AA42A5">
        <w:rPr>
          <w:b/>
          <w:bCs/>
          <w:sz w:val="20"/>
          <w:szCs w:val="20"/>
          <w:highlight w:val="yellow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и </w:t>
      </w:r>
      <w:r w:rsidRPr="00AA42A5">
        <w:rPr>
          <w:b/>
          <w:bCs/>
          <w:sz w:val="20"/>
          <w:szCs w:val="20"/>
          <w:highlight w:val="yellow"/>
        </w:rPr>
        <w:t>.</w:t>
      </w:r>
      <w:r w:rsidRPr="00AA42A5">
        <w:rPr>
          <w:b/>
          <w:bCs/>
          <w:sz w:val="20"/>
          <w:szCs w:val="20"/>
          <w:highlight w:val="yellow"/>
          <w:lang w:val="en-US"/>
        </w:rPr>
        <w:t>lib</w:t>
      </w:r>
    </w:p>
    <w:p w14:paraId="27EA8CEF" w14:textId="2FEFFAD7" w:rsidR="004375DC" w:rsidRPr="00AA42A5" w:rsidRDefault="00B80C34" w:rsidP="003F0309">
      <w:pPr>
        <w:ind w:left="-1418"/>
        <w:rPr>
          <w:sz w:val="20"/>
          <w:szCs w:val="20"/>
        </w:rPr>
      </w:pPr>
      <w:r w:rsidRPr="00AA42A5">
        <w:rPr>
          <w:sz w:val="20"/>
          <w:szCs w:val="20"/>
        </w:rPr>
        <w:t xml:space="preserve">Есть 2 способа подключить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>: (</w:t>
      </w:r>
      <w:proofErr w:type="spellStart"/>
      <w:r w:rsidRPr="00AA42A5">
        <w:rPr>
          <w:sz w:val="20"/>
          <w:szCs w:val="20"/>
          <w:lang w:val="en-US"/>
        </w:rPr>
        <w:t>LoadLibrary</w:t>
      </w:r>
      <w:proofErr w:type="spellEnd"/>
      <w:r w:rsidRPr="00AA42A5">
        <w:rPr>
          <w:sz w:val="20"/>
          <w:szCs w:val="20"/>
        </w:rPr>
        <w:t xml:space="preserve"> и </w:t>
      </w:r>
      <w:proofErr w:type="spellStart"/>
      <w:r w:rsidRPr="00AA42A5">
        <w:rPr>
          <w:sz w:val="20"/>
          <w:szCs w:val="20"/>
          <w:lang w:val="en-US"/>
        </w:rPr>
        <w:t>GetProcAddress</w:t>
      </w:r>
      <w:proofErr w:type="spellEnd"/>
      <w:r w:rsidRPr="00AA42A5">
        <w:rPr>
          <w:sz w:val="20"/>
          <w:szCs w:val="20"/>
        </w:rPr>
        <w:t xml:space="preserve">) и </w:t>
      </w:r>
      <w:r w:rsidRPr="00AA42A5">
        <w:rPr>
          <w:b/>
          <w:bCs/>
          <w:sz w:val="20"/>
          <w:szCs w:val="20"/>
          <w:highlight w:val="yellow"/>
        </w:rPr>
        <w:t>статически</w:t>
      </w:r>
      <w:r w:rsidRPr="00AA42A5">
        <w:rPr>
          <w:sz w:val="20"/>
          <w:szCs w:val="20"/>
        </w:rPr>
        <w:t xml:space="preserve"> (через .</w:t>
      </w:r>
      <w:r w:rsidRPr="00AA42A5">
        <w:rPr>
          <w:sz w:val="20"/>
          <w:szCs w:val="20"/>
          <w:lang w:val="en-US"/>
        </w:rPr>
        <w:t>lib</w:t>
      </w:r>
      <w:r w:rsidRPr="00AA42A5">
        <w:rPr>
          <w:sz w:val="20"/>
          <w:szCs w:val="20"/>
        </w:rPr>
        <w:t xml:space="preserve"> библиотеку импорта)</w:t>
      </w:r>
    </w:p>
    <w:p w14:paraId="53F4D080" w14:textId="2476DE40" w:rsidR="003F0309" w:rsidRDefault="00E26977" w:rsidP="00E26977">
      <w:pPr>
        <w:ind w:left="-1418"/>
      </w:pPr>
      <w:r>
        <w:br w:type="page"/>
      </w:r>
      <w:r w:rsidR="00A620F4" w:rsidRPr="00AA42A5">
        <w:rPr>
          <w:b/>
          <w:bCs/>
          <w:sz w:val="20"/>
          <w:szCs w:val="20"/>
          <w:highlight w:val="yellow"/>
        </w:rPr>
        <w:lastRenderedPageBreak/>
        <w:t>динамически</w:t>
      </w:r>
    </w:p>
    <w:p w14:paraId="47C356FD" w14:textId="77777777" w:rsidR="00E26977" w:rsidRPr="00E26977" w:rsidRDefault="00E26977" w:rsidP="00CE6DB8">
      <w:pPr>
        <w:pStyle w:val="4"/>
        <w:ind w:left="-1418"/>
        <w:rPr>
          <w:b/>
          <w:bCs/>
        </w:rPr>
      </w:pPr>
      <w:bookmarkStart w:id="7" w:name="EO"/>
      <w:bookmarkEnd w:id="7"/>
      <w:r w:rsidRPr="00E26977">
        <w:rPr>
          <w:b/>
          <w:bCs/>
          <w:highlight w:val="yellow"/>
        </w:rPr>
        <w:t>Использование DLL в программе на Visual C++</w:t>
      </w:r>
    </w:p>
    <w:p w14:paraId="27798697" w14:textId="79224C71" w:rsidR="00B72B42" w:rsidRPr="007E0FED" w:rsidRDefault="00B36558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8" w:history="1">
        <w:r w:rsidR="00B72B42" w:rsidRPr="007E0FED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s://rsdn.org/article/baseserv/dlluse.xml</w:t>
        </w:r>
      </w:hyperlink>
    </w:p>
    <w:p w14:paraId="6AC7A491" w14:textId="5F1B6092" w:rsidR="007E0FED" w:rsidRDefault="00B36558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9" w:history="1">
        <w:r w:rsidR="007E0FED" w:rsidRPr="002C6900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://www.codenet.ru/progr/visualc/Using-DLL.php</w:t>
        </w:r>
      </w:hyperlink>
    </w:p>
    <w:p w14:paraId="7E05809E" w14:textId="77777777" w:rsidR="005F2948" w:rsidRDefault="005F2948" w:rsidP="00F255E4">
      <w:r w:rsidRPr="00F255E4">
        <w:rPr>
          <w:highlight w:val="lightGray"/>
        </w:rPr>
        <w:t>Использование DLL</w:t>
      </w:r>
    </w:p>
    <w:p w14:paraId="34242FC6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актически невозможно создать приложение Windows, в котором не использовались бы библиотеки DLL. В DLL содержатся все функции Win32 API и несчетное количество других функций операционных систем Win32.</w:t>
      </w:r>
    </w:p>
    <w:p w14:paraId="6B499ADD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Вообще говоря, DLL </w:t>
      </w:r>
      <w:proofErr w:type="gramStart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- это</w:t>
      </w:r>
      <w:proofErr w:type="gramEnd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 просто наборы функций, собранные в библиотеки</w:t>
      </w:r>
      <w:r>
        <w:rPr>
          <w:rFonts w:ascii="Arial" w:hAnsi="Arial" w:cs="Arial"/>
          <w:color w:val="404040"/>
          <w:sz w:val="20"/>
          <w:szCs w:val="20"/>
        </w:rPr>
        <w:t>. Однако, в отличие от своих статических родственников (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файлов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, библиотеки DLL не присоединены непосредственно к выполняемым файлам с помощью редактора связей. </w:t>
      </w:r>
      <w:r w:rsidRPr="00FD65FB">
        <w:rPr>
          <w:rFonts w:ascii="Arial" w:hAnsi="Arial" w:cs="Arial"/>
          <w:color w:val="404040"/>
          <w:sz w:val="20"/>
          <w:szCs w:val="20"/>
          <w:highlight w:val="yellow"/>
        </w:rPr>
        <w:t>В выполняемый файл занесена только информация об их местонахождении. В момент выполнения программы загружается вся библиотека целиком. Благодаря этому разные процессы могут пользоваться совместно одними и теми же библиотеками, находящимися в памят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Такой подход позволяет сократить объем памяти, необходимый для нескольких приложений, использующих много общих библиотек, а также контролировать размеры ЕХЕ-файлов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01C70B9F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Однако, </w:t>
      </w:r>
      <w:r w:rsidRPr="00142EC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используется только одним приложением, лучше сделать ее обычной, статической</w:t>
      </w:r>
      <w:r>
        <w:rPr>
          <w:rFonts w:ascii="Arial" w:hAnsi="Arial" w:cs="Arial"/>
          <w:color w:val="404040"/>
          <w:sz w:val="20"/>
          <w:szCs w:val="20"/>
        </w:rPr>
        <w:t>. Конечно, если входящие в ее состав функции будут использоваться только в одной программе, можно просто вставить в нее соответствующий файл с исходным текстом.</w:t>
      </w:r>
    </w:p>
    <w:p w14:paraId="3854A30C" w14:textId="373834E1" w:rsidR="005F2948" w:rsidRP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Style w:val="11"/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Чаще всего проект подключается к DLL статически, или неявно,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на этапе компоновк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Загрузкой DLL при выполнении программы управляет операционная система</w:t>
      </w:r>
      <w:r>
        <w:rPr>
          <w:rFonts w:ascii="Arial" w:hAnsi="Arial" w:cs="Arial"/>
          <w:color w:val="404040"/>
          <w:sz w:val="20"/>
          <w:szCs w:val="20"/>
        </w:rPr>
        <w:t>. Однако, DLL можно загрузить и явно, или динамически, в ходе работы приложения.</w:t>
      </w:r>
    </w:p>
    <w:p w14:paraId="2B4ED3DB" w14:textId="4BC8A0A5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Многие знают, что существует два основных способа подключить DLL к программе -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 xml:space="preserve">явный </w:t>
      </w:r>
      <w:r>
        <w:rPr>
          <w:rFonts w:ascii="Verdana" w:hAnsi="Verdana"/>
          <w:color w:val="000000"/>
          <w:sz w:val="18"/>
          <w:szCs w:val="18"/>
        </w:rPr>
        <w:t xml:space="preserve">и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>неявный</w:t>
      </w:r>
      <w:r>
        <w:rPr>
          <w:rFonts w:ascii="Verdana" w:hAnsi="Verdana"/>
          <w:color w:val="000000"/>
          <w:sz w:val="18"/>
          <w:szCs w:val="18"/>
        </w:rPr>
        <w:t>.</w:t>
      </w:r>
    </w:p>
    <w:p w14:paraId="0A223A0D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не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im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линкеру передается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библиотека импорта</w:t>
      </w:r>
      <w:r>
        <w:rPr>
          <w:rFonts w:ascii="Verdana" w:hAnsi="Verdana"/>
          <w:color w:val="000000"/>
          <w:sz w:val="18"/>
          <w:szCs w:val="18"/>
        </w:rPr>
        <w:t xml:space="preserve"> (обычно имеет расширение </w:t>
      </w:r>
      <w:proofErr w:type="spellStart"/>
      <w:r>
        <w:rPr>
          <w:rFonts w:ascii="Verdana" w:hAnsi="Verdana"/>
          <w:color w:val="000000"/>
          <w:sz w:val="18"/>
          <w:szCs w:val="18"/>
        </w:rPr>
        <w:t>lib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, содержащая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писок переменных и функций DLL, которые могут использовать приложения</w:t>
      </w:r>
      <w:r>
        <w:rPr>
          <w:rFonts w:ascii="Verdana" w:hAnsi="Verdana"/>
          <w:color w:val="000000"/>
          <w:sz w:val="18"/>
          <w:szCs w:val="18"/>
        </w:rPr>
        <w:t xml:space="preserve">. Обнаружив, что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рограмма обращается хотя бы к одной из них</w:t>
      </w:r>
      <w:r>
        <w:rPr>
          <w:rFonts w:ascii="Verdana" w:hAnsi="Verdana"/>
          <w:color w:val="000000"/>
          <w:sz w:val="18"/>
          <w:szCs w:val="18"/>
        </w:rPr>
        <w:t xml:space="preserve">,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 xml:space="preserve">линкер добавляет в целевой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exe</w:t>
      </w:r>
      <w:proofErr w:type="spellEnd"/>
      <w:r w:rsidRPr="00147A54">
        <w:rPr>
          <w:rFonts w:ascii="Verdana" w:hAnsi="Verdana"/>
          <w:color w:val="000000"/>
          <w:sz w:val="18"/>
          <w:szCs w:val="18"/>
          <w:highlight w:val="yellow"/>
        </w:rPr>
        <w:t>-файл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таблицу импорта</w:t>
      </w:r>
      <w:r>
        <w:rPr>
          <w:rFonts w:ascii="Verdana" w:hAnsi="Verdana"/>
          <w:color w:val="000000"/>
          <w:sz w:val="18"/>
          <w:szCs w:val="18"/>
        </w:rPr>
        <w:t xml:space="preserve">. Таблица импорта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одержит список всех DLL, которые использует программа, с указанием конкретных переменных и функций, к которым она обращается</w:t>
      </w:r>
      <w:r>
        <w:rPr>
          <w:rFonts w:ascii="Verdana" w:hAnsi="Verdana"/>
          <w:color w:val="000000"/>
          <w:sz w:val="18"/>
          <w:szCs w:val="18"/>
        </w:rPr>
        <w:t xml:space="preserve">. Позже, когда </w:t>
      </w:r>
      <w:proofErr w:type="spellStart"/>
      <w:r>
        <w:rPr>
          <w:rFonts w:ascii="Verdana" w:hAnsi="Verdana"/>
          <w:color w:val="000000"/>
          <w:sz w:val="18"/>
          <w:szCs w:val="18"/>
        </w:rPr>
        <w:t>ex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-файл будет запущен, </w:t>
      </w:r>
      <w:r w:rsidRPr="003D6FAE">
        <w:rPr>
          <w:rFonts w:ascii="Verdana" w:hAnsi="Verdana"/>
          <w:color w:val="000000"/>
          <w:sz w:val="18"/>
          <w:szCs w:val="18"/>
          <w:highlight w:val="yellow"/>
        </w:rPr>
        <w:t>загрузчик проецирует все DLL, перечисленные в таблице импорта, на адресное пространство процесса</w:t>
      </w:r>
      <w:r>
        <w:rPr>
          <w:rFonts w:ascii="Verdana" w:hAnsi="Verdana"/>
          <w:color w:val="000000"/>
          <w:sz w:val="18"/>
          <w:szCs w:val="18"/>
        </w:rPr>
        <w:t>; в случае неудачи весь процесс немедленно завершается.</w:t>
      </w:r>
    </w:p>
    <w:p w14:paraId="5E19AEC2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ex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приложение вызыва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загрузить DLL, затем использу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олучить указатели на требуемые функции</w:t>
      </w:r>
      <w:r>
        <w:rPr>
          <w:rFonts w:ascii="Verdana" w:hAnsi="Verdana"/>
          <w:color w:val="000000"/>
          <w:sz w:val="18"/>
          <w:szCs w:val="18"/>
        </w:rPr>
        <w:t xml:space="preserve"> (или переменные), а по окончании работы с ними вызывает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чтобы выгрузить библиотеку и освободить занимаемые ею ресурсы.</w:t>
      </w:r>
    </w:p>
    <w:p w14:paraId="149D454F" w14:textId="2F0F074E" w:rsidR="00CE6DB8" w:rsidRDefault="00B72B42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ждый из способов имеет свои достоинства и недостатки.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В случае неявного подключения все библиотеки, используемые приложением, загружаются в момент его запуска и остаются в памяти до его завершения (даже если другие запущенные приложения их не используют).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 xml:space="preserve">Это может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вести к нерациональному расходу памяти</w:t>
      </w:r>
      <w:r>
        <w:rPr>
          <w:rFonts w:ascii="Verdana" w:hAnsi="Verdana"/>
          <w:color w:val="000000"/>
          <w:sz w:val="18"/>
          <w:szCs w:val="18"/>
        </w:rPr>
        <w:t xml:space="preserve">, а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также заметно увеличить время загрузки приложения, если оно использует очень много различных библиотек</w:t>
      </w:r>
      <w:r w:rsidRPr="00147A54">
        <w:rPr>
          <w:rFonts w:ascii="Verdana" w:hAnsi="Verdana"/>
          <w:color w:val="FF0000"/>
          <w:sz w:val="18"/>
          <w:szCs w:val="18"/>
        </w:rPr>
        <w:t>.</w:t>
      </w:r>
      <w:r>
        <w:rPr>
          <w:rFonts w:ascii="Verdana" w:hAnsi="Verdana"/>
          <w:color w:val="000000"/>
          <w:sz w:val="18"/>
          <w:szCs w:val="18"/>
        </w:rPr>
        <w:t xml:space="preserve"> Кроме того, </w:t>
      </w:r>
      <w:r w:rsidRPr="001C0840">
        <w:rPr>
          <w:rFonts w:ascii="Verdana" w:hAnsi="Verdana"/>
          <w:color w:val="FF0000"/>
          <w:sz w:val="18"/>
          <w:szCs w:val="18"/>
          <w:highlight w:val="yellow"/>
        </w:rPr>
        <w:t>если хотя бы одна из неявно подключаемых библиотек отсутствует, работа приложения будет немедленно завершена</w:t>
      </w:r>
      <w:r>
        <w:rPr>
          <w:rFonts w:ascii="Verdana" w:hAnsi="Verdana"/>
          <w:color w:val="000000"/>
          <w:sz w:val="18"/>
          <w:szCs w:val="18"/>
        </w:rPr>
        <w:t xml:space="preserve">. </w:t>
      </w:r>
      <w:r w:rsidRPr="00EA68A3">
        <w:rPr>
          <w:rFonts w:ascii="Verdana" w:hAnsi="Verdana"/>
          <w:color w:val="000000"/>
          <w:sz w:val="18"/>
          <w:szCs w:val="18"/>
          <w:highlight w:val="yellow"/>
        </w:rPr>
        <w:t>Явный метод лишен этих недостатков</w:t>
      </w:r>
      <w:r>
        <w:rPr>
          <w:rFonts w:ascii="Verdana" w:hAnsi="Verdana"/>
          <w:color w:val="000000"/>
          <w:sz w:val="18"/>
          <w:szCs w:val="18"/>
        </w:rPr>
        <w:t xml:space="preserve">, но делает программирование более неудобным, поскольку требуется следить за своевременными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и соответствующими им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а также получать адрес каждой функции через вызов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.</w:t>
      </w:r>
    </w:p>
    <w:p w14:paraId="6E97FB19" w14:textId="5788DE06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38BA7468" w14:textId="641086A8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690AC2CE" w14:textId="5CE048A1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234F22A1" w14:textId="2DF041AC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5142C63" w14:textId="77777777" w:rsidR="00BC71AC" w:rsidRPr="00B42FA0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4CAE1D4" w14:textId="77777777" w:rsidR="00B42FA0" w:rsidRDefault="00B42FA0" w:rsidP="00B42FA0">
      <w:r w:rsidRPr="00B42FA0">
        <w:rPr>
          <w:highlight w:val="lightGray"/>
        </w:rPr>
        <w:t>Экспортирование функций из DLL</w:t>
      </w:r>
    </w:p>
    <w:p w14:paraId="3DC44EC7" w14:textId="5C16A81B" w:rsidR="00BC71AC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Чтобы приложение могло обращаться к функциям динамической библиотеки, каждая из них должна занимать строку в таблице экспортируемых функций DLL. Есть два способа занести функцию в эту таблицу на этапе компиляции.</w:t>
      </w:r>
    </w:p>
    <w:p w14:paraId="6C3BF06B" w14:textId="77777777" w:rsidR="00001922" w:rsidRDefault="00001922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761EBCC8" w14:textId="77777777" w:rsidR="00B42FA0" w:rsidRDefault="00B42FA0" w:rsidP="00B42FA0">
      <w:r w:rsidRPr="00B42FA0">
        <w:rPr>
          <w:highlight w:val="lightGray"/>
        </w:rPr>
        <w:t>Метод __</w:t>
      </w:r>
      <w:proofErr w:type="spellStart"/>
      <w:r w:rsidRPr="00B42FA0">
        <w:rPr>
          <w:highlight w:val="lightGray"/>
        </w:rPr>
        <w:t>declspec</w:t>
      </w:r>
      <w:proofErr w:type="spellEnd"/>
      <w:r w:rsidRPr="00B42FA0">
        <w:rPr>
          <w:highlight w:val="lightGray"/>
        </w:rPr>
        <w:t xml:space="preserve"> (</w:t>
      </w:r>
      <w:proofErr w:type="spellStart"/>
      <w:r w:rsidRPr="00B42FA0">
        <w:rPr>
          <w:highlight w:val="lightGray"/>
        </w:rPr>
        <w:t>dllexport</w:t>
      </w:r>
      <w:proofErr w:type="spellEnd"/>
      <w:r w:rsidRPr="00B42FA0">
        <w:rPr>
          <w:highlight w:val="lightGray"/>
        </w:rPr>
        <w:t>)</w:t>
      </w:r>
    </w:p>
    <w:p w14:paraId="143D2E4F" w14:textId="77777777" w:rsid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ожно экспортировать функцию из DLL, поставив в начале ее описания модификатор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proofErr w:type="gramStart"/>
      <w:r>
        <w:rPr>
          <w:rFonts w:ascii="Arial" w:hAnsi="Arial" w:cs="Arial"/>
          <w:color w:val="404040"/>
          <w:sz w:val="20"/>
          <w:szCs w:val="20"/>
        </w:rPr>
        <w:t>)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Кроме того, в состав MFC входит несколько макросов, определяющих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в том числе AFX_CLASS_EXPORT, AFX_DATA_EXPORT и AFX_API_EXPORT.</w:t>
      </w:r>
    </w:p>
    <w:p w14:paraId="101CB8EC" w14:textId="6E1AE5CA" w:rsidR="00CE6DB8" w:rsidRP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етод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применяется не так часто, как второй метод, работающий с файлами определения модуля (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f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и позволяет лучше управлять процессом экспортирования.</w:t>
      </w:r>
    </w:p>
    <w:p w14:paraId="2C3ACDD8" w14:textId="77777777" w:rsidR="00F255E4" w:rsidRDefault="00F255E4" w:rsidP="00A4219E">
      <w:pPr>
        <w:ind w:left="-1418"/>
      </w:pPr>
    </w:p>
    <w:p w14:paraId="425EA42B" w14:textId="626832FF" w:rsidR="00273386" w:rsidRPr="00A00563" w:rsidRDefault="00E26977" w:rsidP="00A00563">
      <w:pPr>
        <w:pStyle w:val="4"/>
        <w:ind w:left="-1418"/>
        <w:rPr>
          <w:b/>
          <w:bCs/>
        </w:rPr>
      </w:pPr>
      <w:r w:rsidRPr="00E26977">
        <w:rPr>
          <w:b/>
          <w:bCs/>
          <w:highlight w:val="yellow"/>
        </w:rPr>
        <w:t>Неявное подключение</w:t>
      </w:r>
      <w:bookmarkStart w:id="8" w:name="E4C"/>
      <w:bookmarkEnd w:id="8"/>
    </w:p>
    <w:p w14:paraId="53F9E767" w14:textId="77777777" w:rsidR="00CE6DB8" w:rsidRDefault="00CE6DB8" w:rsidP="00F255E4">
      <w:r w:rsidRPr="00F255E4">
        <w:rPr>
          <w:highlight w:val="lightGray"/>
        </w:rPr>
        <w:t>Библиотеки импортирования</w:t>
      </w:r>
    </w:p>
    <w:p w14:paraId="357C408A" w14:textId="72E7A857" w:rsidR="00CE6DB8" w:rsidRDefault="00CE6DB8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статическом подключении DLL имя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-файла определяется среди прочих параметров редактора связей в командной строке или на вкладке "Link" диалогового окна "Project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ettings</w:t>
      </w:r>
      <w:proofErr w:type="spellEnd"/>
      <w:r>
        <w:rPr>
          <w:rFonts w:ascii="Arial" w:hAnsi="Arial" w:cs="Arial"/>
          <w:color w:val="404040"/>
          <w:sz w:val="20"/>
          <w:szCs w:val="20"/>
        </w:rPr>
        <w:t>" среды Developer Studio. Однако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, используемый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при неявном подключении DLL,</w:t>
      </w:r>
      <w:r>
        <w:rPr>
          <w:rFonts w:ascii="Arial" w:hAnsi="Arial" w:cs="Arial"/>
          <w:color w:val="404040"/>
          <w:sz w:val="20"/>
          <w:szCs w:val="20"/>
        </w:rPr>
        <w:t> 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- это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не обычная статическая библиотека. Такие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ы называются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библиотеками импортирования</w:t>
      </w:r>
      <w:r>
        <w:rPr>
          <w:rFonts w:ascii="Arial" w:hAnsi="Arial" w:cs="Arial"/>
          <w:color w:val="404040"/>
          <w:sz w:val="20"/>
          <w:szCs w:val="20"/>
        </w:rPr>
        <w:t> 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im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raries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. В них содержится не сам код библиотеки, а </w:t>
      </w:r>
      <w:r w:rsidRPr="00B03DE5">
        <w:rPr>
          <w:rFonts w:ascii="Arial" w:hAnsi="Arial" w:cs="Arial"/>
          <w:color w:val="FF0000"/>
          <w:sz w:val="20"/>
          <w:szCs w:val="20"/>
          <w:highlight w:val="yellow"/>
        </w:rPr>
        <w:t>только ссылки на все функции, экспортируемые из файла DLL</w:t>
      </w:r>
      <w:r>
        <w:rPr>
          <w:rFonts w:ascii="Arial" w:hAnsi="Arial" w:cs="Arial"/>
          <w:color w:val="404040"/>
          <w:sz w:val="20"/>
          <w:szCs w:val="20"/>
        </w:rPr>
        <w:t>, в котором все и хранится. В результате библиотеки импортирования, как правило, имеют меньший размер, чем DLL-файлы. К способам их создания вернемся позднее. А сейчас рассмотрим другие вопросы, касающиеся неявного подключения динамических библиотек.</w:t>
      </w:r>
    </w:p>
    <w:p w14:paraId="79C6F4A5" w14:textId="77777777" w:rsidR="00EE7857" w:rsidRDefault="00EE7857" w:rsidP="00EE7857">
      <w:r w:rsidRPr="00EE7857">
        <w:rPr>
          <w:highlight w:val="lightGray"/>
        </w:rPr>
        <w:t>Загрузка неявно подключаемой DLL</w:t>
      </w:r>
    </w:p>
    <w:p w14:paraId="60A46483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запуске приложение пытается найти все файлы DLL, неявно подключенные к приложению, и поместить их в область оперативной памяти, занимаемую данным процессом. Поиск файлов DLL операционной системой осуществляется в следующей последовательности.</w:t>
      </w:r>
    </w:p>
    <w:p w14:paraId="1DB0D81F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Каталог, в котором находится ЕХЕ-файл.</w:t>
      </w:r>
    </w:p>
    <w:p w14:paraId="245FF1A2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Текущий каталог процесса.</w:t>
      </w:r>
    </w:p>
    <w:p w14:paraId="0FC59B90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Системный каталог Windows.</w:t>
      </w:r>
    </w:p>
    <w:p w14:paraId="2AED9045" w14:textId="77777777" w:rsidR="00EE7857" w:rsidRPr="00996B91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996B9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DLL не обнаружена, приложение выводит диалоговое окно с сообщением о ее отсутствии и путях, по которым осуществлялся поиск. Затем процесс отключается.</w:t>
      </w:r>
    </w:p>
    <w:p w14:paraId="76C4804E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Если нужная библиотека найдена, она помещается в оперативную память процесса, где и остается до его окончания. Теперь приложение может обращаться к функциям, содержащимся в DLL.</w:t>
      </w:r>
    </w:p>
    <w:p w14:paraId="3C31F4BC" w14:textId="77777777" w:rsidR="00EE7857" w:rsidRPr="00CE6DB8" w:rsidRDefault="00EE7857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0BAD8874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Это наиболее простой метод подключения DLL к нашей программе. </w:t>
      </w:r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Все, что нам нужно </w:t>
      </w:r>
      <w:proofErr w:type="gramStart"/>
      <w:r w:rsidRPr="003B25E7">
        <w:rPr>
          <w:rFonts w:ascii="Verdana" w:hAnsi="Verdana"/>
          <w:color w:val="FF0000"/>
          <w:sz w:val="18"/>
          <w:szCs w:val="18"/>
          <w:highlight w:val="yellow"/>
        </w:rPr>
        <w:t>- это</w:t>
      </w:r>
      <w:proofErr w:type="gramEnd"/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 передать линкеру имя библиотеки импорта, чтобы он использовал ее в процессе сборки</w:t>
      </w:r>
      <w:r>
        <w:rPr>
          <w:rFonts w:ascii="Verdana" w:hAnsi="Verdana"/>
          <w:color w:val="000000"/>
          <w:sz w:val="18"/>
          <w:szCs w:val="18"/>
        </w:rPr>
        <w:t>. Сделать это можно различными способами.</w:t>
      </w:r>
    </w:p>
    <w:p w14:paraId="1B588E4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Во-первых, можно непосредственно </w:t>
      </w:r>
      <w:r w:rsidRPr="00833CBE">
        <w:rPr>
          <w:rFonts w:ascii="Verdana" w:hAnsi="Verdana"/>
          <w:color w:val="FF0000"/>
          <w:sz w:val="18"/>
          <w:szCs w:val="18"/>
          <w:highlight w:val="yellow"/>
        </w:rPr>
        <w:t>добавить файл MyDll.lib в проект</w:t>
      </w:r>
      <w:r w:rsidRPr="00833CBE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средством команды Project</w:t>
      </w:r>
      <w:proofErr w:type="gramStart"/>
      <w:r>
        <w:rPr>
          <w:rFonts w:ascii="Verdana" w:hAnsi="Verdana"/>
          <w:color w:val="000000"/>
          <w:sz w:val="18"/>
          <w:szCs w:val="18"/>
        </w:rPr>
        <w:t>-&gt;</w:t>
      </w:r>
      <w:proofErr w:type="spellStart"/>
      <w:r>
        <w:rPr>
          <w:rFonts w:ascii="Verdana" w:hAnsi="Verdana"/>
          <w:color w:val="000000"/>
          <w:sz w:val="18"/>
          <w:szCs w:val="18"/>
        </w:rPr>
        <w:t>Add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to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project</w:t>
      </w:r>
      <w:proofErr w:type="spellEnd"/>
      <w:r>
        <w:rPr>
          <w:rFonts w:ascii="Verdana" w:hAnsi="Verdana"/>
          <w:color w:val="000000"/>
          <w:sz w:val="18"/>
          <w:szCs w:val="18"/>
        </w:rPr>
        <w:t>-&gt;Files... Во-вторых, можно указать имя библиотеки импорта в опциях линкера. Для этого откройте окно настроек проекта (Project-&gt;</w:t>
      </w:r>
      <w:proofErr w:type="spellStart"/>
      <w:r>
        <w:rPr>
          <w:rFonts w:ascii="Verdana" w:hAnsi="Verdana"/>
          <w:color w:val="000000"/>
          <w:sz w:val="18"/>
          <w:szCs w:val="18"/>
        </w:rPr>
        <w:t>Setting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..) и добавьте в поле Object/Library </w:t>
      </w:r>
      <w:proofErr w:type="spellStart"/>
      <w:r>
        <w:rPr>
          <w:rFonts w:ascii="Verdana" w:hAnsi="Verdana"/>
          <w:color w:val="000000"/>
          <w:sz w:val="18"/>
          <w:szCs w:val="18"/>
        </w:rPr>
        <w:t>module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на вкладке Link имя MyDll.lib. Наконец, можно встроить ссылку на библиотеку импорта прямо в исходный код программы. Для этого используется директива #pragma c </w:t>
      </w:r>
      <w:proofErr w:type="spellStart"/>
      <w:r>
        <w:rPr>
          <w:rFonts w:ascii="Verdana" w:hAnsi="Verdana"/>
          <w:color w:val="000000"/>
          <w:sz w:val="18"/>
          <w:szCs w:val="18"/>
        </w:rPr>
        <w:t>ключем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comment</w:t>
      </w:r>
      <w:proofErr w:type="spellEnd"/>
      <w:r>
        <w:rPr>
          <w:rFonts w:ascii="Verdana" w:hAnsi="Verdana"/>
          <w:color w:val="000000"/>
          <w:sz w:val="18"/>
          <w:szCs w:val="18"/>
        </w:rPr>
        <w:t>. В нашем случае необходимо вставить в программу строчку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422CC1" w14:paraId="7F1B37E1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F56225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</w:t>
            </w:r>
            <w:proofErr w:type="gramStart"/>
            <w:r w:rsidRPr="00E26977">
              <w:rPr>
                <w:rStyle w:val="preprocessor"/>
                <w:color w:val="0000FF"/>
                <w:lang w:val="en-US"/>
              </w:rPr>
              <w:t>pragma</w:t>
            </w:r>
            <w:proofErr w:type="gramEnd"/>
            <w:r w:rsidRPr="00E26977">
              <w:rPr>
                <w:rStyle w:val="preprocessor"/>
                <w:color w:val="0000FF"/>
                <w:lang w:val="en-US"/>
              </w:rPr>
              <w:t xml:space="preserve"> comment(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lib,"MyDll.lib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)</w:t>
            </w:r>
          </w:p>
          <w:p w14:paraId="1670C3FB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523BA41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lastRenderedPageBreak/>
        <w:t>Теперь можно использовать в программе любые переменные, функции и классы, содержащиеся в DLL, как если бы они находились в статической библиотеке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56E0747C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55120301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&lt;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stdio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&gt;</w:t>
            </w:r>
          </w:p>
          <w:p w14:paraId="2F0A2D9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"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MyDll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</w:t>
            </w:r>
          </w:p>
          <w:p w14:paraId="348470E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57EBD60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...</w:t>
            </w:r>
          </w:p>
          <w:p w14:paraId="0D7DFC3F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542B77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Var = </w:t>
            </w:r>
            <w:r w:rsidRPr="00E26977">
              <w:rPr>
                <w:rStyle w:val="number"/>
                <w:color w:val="000000"/>
                <w:lang w:val="en-US"/>
              </w:rPr>
              <w:t>123</w:t>
            </w:r>
            <w:r w:rsidRPr="00E26977">
              <w:rPr>
                <w:lang w:val="en-US"/>
              </w:rPr>
              <w:t>;</w:t>
            </w:r>
          </w:p>
          <w:p w14:paraId="5B85C52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 = %d\n"</w:t>
            </w:r>
            <w:r w:rsidRPr="00E26977">
              <w:rPr>
                <w:lang w:val="en-US"/>
              </w:rPr>
              <w:t>, Var);</w:t>
            </w:r>
          </w:p>
          <w:p w14:paraId="35E9FA82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6C3C18A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Function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>);</w:t>
            </w:r>
          </w:p>
          <w:p w14:paraId="588BA1AD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7FC65B5C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Class c;</w:t>
            </w:r>
          </w:p>
          <w:p w14:paraId="77ABDFB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SetA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312</w:t>
            </w:r>
            <w:r w:rsidRPr="00E26977">
              <w:rPr>
                <w:lang w:val="en-US"/>
              </w:rPr>
              <w:t>);</w:t>
            </w:r>
          </w:p>
          <w:p w14:paraId="17B357AA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c.a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 xml:space="preserve">, </w:t>
            </w:r>
            <w:proofErr w:type="spellStart"/>
            <w:r w:rsidRPr="00E26977">
              <w:rPr>
                <w:lang w:val="en-US"/>
              </w:rPr>
              <w:t>c.GetA</w:t>
            </w:r>
            <w:proofErr w:type="spellEnd"/>
            <w:r w:rsidRPr="00E26977">
              <w:rPr>
                <w:lang w:val="en-US"/>
              </w:rPr>
              <w:t>());</w:t>
            </w:r>
          </w:p>
          <w:p w14:paraId="5636CDE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VirtualFunc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lang w:val="en-US"/>
              </w:rPr>
              <w:t>);</w:t>
            </w:r>
          </w:p>
          <w:p w14:paraId="0F86EDA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46577FAC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Class::</w:t>
            </w:r>
            <w:proofErr w:type="spellStart"/>
            <w:proofErr w:type="gramEnd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 xml:space="preserve"> = </w:t>
            </w:r>
            <w:r w:rsidRPr="00E26977">
              <w:rPr>
                <w:rStyle w:val="number"/>
                <w:color w:val="000000"/>
                <w:lang w:val="en-US"/>
              </w:rPr>
              <w:t>231</w:t>
            </w:r>
            <w:r w:rsidRPr="00E26977">
              <w:rPr>
                <w:lang w:val="en-US"/>
              </w:rPr>
              <w:t>;</w:t>
            </w:r>
          </w:p>
          <w:p w14:paraId="25C9D42F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Class::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StaticVar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>, Class::</w:t>
            </w:r>
            <w:proofErr w:type="spellStart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>);</w:t>
            </w:r>
          </w:p>
          <w:p w14:paraId="4ADDDBBA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C434171" w14:textId="77777777" w:rsidR="00E26977" w:rsidRDefault="00E26977">
            <w:pPr>
              <w:pStyle w:val="HTML0"/>
            </w:pPr>
            <w:proofErr w:type="gramStart"/>
            <w:r>
              <w:t>Class::</w:t>
            </w:r>
            <w:proofErr w:type="spellStart"/>
            <w:proofErr w:type="gramEnd"/>
            <w:r>
              <w:t>StaticFunc</w:t>
            </w:r>
            <w:proofErr w:type="spellEnd"/>
            <w:r>
              <w:t>();</w:t>
            </w:r>
          </w:p>
          <w:p w14:paraId="7B3261D7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900DF0D" w14:textId="69895600" w:rsidR="0082152A" w:rsidRDefault="0082152A" w:rsidP="00E26977">
      <w:pPr>
        <w:rPr>
          <w:highlight w:val="yellow"/>
        </w:rPr>
      </w:pPr>
    </w:p>
    <w:p w14:paraId="54B53822" w14:textId="2F93468F" w:rsidR="00FE2BD3" w:rsidRDefault="00FE2BD3" w:rsidP="00E26977">
      <w:pPr>
        <w:rPr>
          <w:highlight w:val="yellow"/>
        </w:rPr>
      </w:pPr>
    </w:p>
    <w:p w14:paraId="4006B231" w14:textId="6D234A01" w:rsidR="00FE2BD3" w:rsidRDefault="00FE2BD3" w:rsidP="00E26977">
      <w:pPr>
        <w:rPr>
          <w:highlight w:val="yellow"/>
        </w:rPr>
      </w:pPr>
    </w:p>
    <w:p w14:paraId="7DDB08A3" w14:textId="56E75438" w:rsidR="0086111E" w:rsidRDefault="0086111E" w:rsidP="00E26977">
      <w:pPr>
        <w:rPr>
          <w:highlight w:val="yellow"/>
        </w:rPr>
      </w:pPr>
    </w:p>
    <w:p w14:paraId="0396BDB1" w14:textId="77777777" w:rsidR="0086111E" w:rsidRDefault="0086111E" w:rsidP="00E26977">
      <w:pPr>
        <w:rPr>
          <w:highlight w:val="yellow"/>
        </w:rPr>
      </w:pPr>
    </w:p>
    <w:p w14:paraId="7BE18ACA" w14:textId="2DD96D56" w:rsidR="00E26977" w:rsidRPr="00E26977" w:rsidRDefault="00E26977" w:rsidP="00CE6DB8">
      <w:pPr>
        <w:pStyle w:val="4"/>
        <w:ind w:left="-1418"/>
        <w:rPr>
          <w:b/>
          <w:bCs/>
          <w:highlight w:val="yellow"/>
        </w:rPr>
      </w:pPr>
      <w:r w:rsidRPr="00E26977">
        <w:rPr>
          <w:b/>
          <w:bCs/>
          <w:highlight w:val="yellow"/>
        </w:rPr>
        <w:t>Явное подключение</w:t>
      </w:r>
      <w:bookmarkStart w:id="9" w:name="EEE"/>
      <w:bookmarkEnd w:id="9"/>
    </w:p>
    <w:p w14:paraId="16966E1B" w14:textId="6CB3E55A" w:rsidR="00E26977" w:rsidRDefault="00E26977" w:rsidP="00CE6DB8">
      <w:pPr>
        <w:pStyle w:val="4"/>
        <w:ind w:left="-1418"/>
        <w:rPr>
          <w:rFonts w:ascii="Tahoma" w:hAnsi="Tahoma" w:cs="Tahoma"/>
          <w:b/>
          <w:bCs/>
          <w:sz w:val="32"/>
          <w:szCs w:val="32"/>
        </w:rPr>
      </w:pPr>
      <w:r w:rsidRPr="00E26977">
        <w:rPr>
          <w:rFonts w:ascii="Tahoma" w:hAnsi="Tahoma" w:cs="Tahoma"/>
          <w:b/>
          <w:bCs/>
          <w:sz w:val="32"/>
          <w:szCs w:val="32"/>
          <w:highlight w:val="yellow"/>
        </w:rPr>
        <w:t>Загрузка DLL</w:t>
      </w:r>
      <w:bookmarkStart w:id="10" w:name="EIE"/>
      <w:bookmarkEnd w:id="10"/>
    </w:p>
    <w:p w14:paraId="7A95F60C" w14:textId="77777777" w:rsidR="00D97E1B" w:rsidRDefault="00D97E1B" w:rsidP="008343BD">
      <w:pPr>
        <w:rPr>
          <w:highlight w:val="lightGray"/>
        </w:rPr>
      </w:pPr>
    </w:p>
    <w:p w14:paraId="2DAA6F1A" w14:textId="30B71463" w:rsidR="008343BD" w:rsidRDefault="008343BD" w:rsidP="008343BD">
      <w:r w:rsidRPr="008343BD">
        <w:rPr>
          <w:highlight w:val="lightGray"/>
        </w:rPr>
        <w:t>Динамическая загрузка и выгрузка DLL</w:t>
      </w:r>
    </w:p>
    <w:p w14:paraId="4C728D74" w14:textId="47374D0A" w:rsidR="008343BD" w:rsidRPr="00FE2BD3" w:rsidRDefault="008343BD" w:rsidP="00FE2BD3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место того, чтобы Windows выполняла динамическое связывание с DLL при первой загрузке приложения в оперативную память, </w:t>
      </w:r>
      <w:r w:rsidRPr="00B2773C">
        <w:rPr>
          <w:rFonts w:ascii="Arial" w:hAnsi="Arial" w:cs="Arial"/>
          <w:color w:val="FF0000"/>
          <w:sz w:val="20"/>
          <w:szCs w:val="20"/>
          <w:highlight w:val="yellow"/>
        </w:rPr>
        <w:t>можно связать программу с модулем библиотеки во время выполнения программы (при таком способе в процессе создания приложения не нужно использовать библиотеку импорта)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В частности, можно определить, какая из библиотек DLL доступна пользователю, или разрешить пользователю выбрать, какая из библиотек будет загружаться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Таким образом можно использовать разные DLL, в которых реализованы одни и те же функции, выполняющие различные действия</w:t>
      </w:r>
      <w:r>
        <w:rPr>
          <w:rFonts w:ascii="Arial" w:hAnsi="Arial" w:cs="Arial"/>
          <w:color w:val="404040"/>
          <w:sz w:val="20"/>
          <w:szCs w:val="20"/>
        </w:rPr>
        <w:t>. Например, приложение, предназначенное для независимой передачи данных, сможет в ходе выполнения принять решение, загружать ли DLL для протокола TCP/IP или для другого протокола.</w:t>
      </w:r>
    </w:p>
    <w:p w14:paraId="240ACC11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к уже говорилось ранее, при явном подключении DLL программист должен сам позаботиться о загрузке библиотеки перед ее использованием. Для этого используется функция </w:t>
      </w:r>
      <w:proofErr w:type="spellStart"/>
      <w:r w:rsidRPr="00C272E7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ая получает имя библиотеки и возвращает ее дескриптор. Дескриптор необходимо сохранить в переменной, так как он будет использоваться всеми остальными функциями, предназначенными для работы с DLL.</w:t>
      </w:r>
    </w:p>
    <w:p w14:paraId="4D435BE0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 нашем примере загрузка DLL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422CC1" w14:paraId="5274D925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C2886F4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HMODULE 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29CE0BA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LoadLibrary</w:t>
            </w:r>
            <w:proofErr w:type="spellEnd"/>
            <w:r w:rsidRPr="00E26977">
              <w:rPr>
                <w:lang w:val="en-US"/>
              </w:rPr>
              <w:t>(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MyDll.dll"</w:t>
            </w:r>
            <w:r w:rsidRPr="00E26977">
              <w:rPr>
                <w:lang w:val="en-US"/>
              </w:rPr>
              <w:t>);</w:t>
            </w:r>
          </w:p>
          <w:p w14:paraId="60A26E78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118BB6E7" w14:textId="5BEEDE43" w:rsidR="002B04CD" w:rsidRPr="00FC4B8F" w:rsidRDefault="002B04CD" w:rsidP="009B33E2">
      <w:pPr>
        <w:rPr>
          <w:highlight w:val="lightGray"/>
          <w:lang w:val="en-US"/>
        </w:rPr>
      </w:pPr>
    </w:p>
    <w:p w14:paraId="75D18FB8" w14:textId="77777777" w:rsidR="00FE2BD3" w:rsidRPr="00FC4B8F" w:rsidRDefault="00FE2BD3" w:rsidP="009B33E2">
      <w:pPr>
        <w:rPr>
          <w:highlight w:val="lightGray"/>
          <w:lang w:val="en-US"/>
        </w:rPr>
      </w:pPr>
    </w:p>
    <w:p w14:paraId="5F120F47" w14:textId="6A218D65" w:rsidR="009B33E2" w:rsidRPr="00097CB7" w:rsidRDefault="009B33E2" w:rsidP="00097CB7">
      <w:pPr>
        <w:pStyle w:val="4"/>
        <w:rPr>
          <w:b/>
          <w:bCs/>
          <w:i w:val="0"/>
          <w:iCs w:val="0"/>
        </w:rPr>
      </w:pPr>
      <w:r w:rsidRPr="00097CB7">
        <w:rPr>
          <w:b/>
          <w:bCs/>
          <w:i w:val="0"/>
          <w:iCs w:val="0"/>
          <w:highlight w:val="lightGray"/>
        </w:rPr>
        <w:lastRenderedPageBreak/>
        <w:t>Согласование интерфейсов</w:t>
      </w:r>
      <w:r w:rsidR="00097CB7" w:rsidRPr="00097CB7">
        <w:rPr>
          <w:b/>
          <w:bCs/>
          <w:i w:val="0"/>
          <w:iCs w:val="0"/>
          <w:highlight w:val="lightGray"/>
        </w:rPr>
        <w:t xml:space="preserve"> 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EXTERN</w:t>
      </w:r>
      <w:r w:rsidR="00097CB7" w:rsidRPr="00B1077B">
        <w:rPr>
          <w:b/>
          <w:bCs/>
          <w:i w:val="0"/>
          <w:iCs w:val="0"/>
          <w:highlight w:val="lightGray"/>
        </w:rPr>
        <w:t xml:space="preserve"> ‘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C</w:t>
      </w:r>
      <w:r w:rsidR="00097CB7" w:rsidRPr="00B1077B">
        <w:rPr>
          <w:b/>
          <w:bCs/>
          <w:i w:val="0"/>
          <w:iCs w:val="0"/>
          <w:highlight w:val="lightGray"/>
        </w:rPr>
        <w:t>’</w:t>
      </w:r>
    </w:p>
    <w:p w14:paraId="52E104B6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При использовании собственных библиотек или библиотек независимых разработчиков придется </w:t>
      </w:r>
      <w:r w:rsidRPr="00494628">
        <w:rPr>
          <w:rFonts w:ascii="Arial" w:hAnsi="Arial" w:cs="Arial"/>
          <w:color w:val="FF0000"/>
          <w:sz w:val="20"/>
          <w:szCs w:val="20"/>
          <w:highlight w:val="yellow"/>
        </w:rPr>
        <w:t>обратить внимание на согласование вызова функции с ее прототипом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1D7EA5DE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Если бы мир был совершенен, то программистам не пришлось бы беспокоиться о согласовании интерфейсов функций при подключении библиотек - все они были бы одинаковыми.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Однако мир далек от совершенства, и многие большие программы написаны с помощью различных библиотек без C++.</w:t>
      </w:r>
    </w:p>
    <w:p w14:paraId="1EADF0C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По умолчанию в Visual C++ интерфейсы функций согласуются по правилам C++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</w:t>
      </w:r>
      <w:r w:rsidRPr="00353C99">
        <w:rPr>
          <w:rFonts w:ascii="Arial" w:hAnsi="Arial" w:cs="Arial"/>
          <w:color w:val="404040"/>
          <w:sz w:val="20"/>
          <w:szCs w:val="20"/>
          <w:highlight w:val="yellow"/>
        </w:rPr>
        <w:t>Это значит, что параметры заносятся в стек справа налево, вызывающая программа отвечает за их удаление из стека при выходе из функции и расширении ее имени.</w:t>
      </w:r>
      <w:r>
        <w:rPr>
          <w:rFonts w:ascii="Arial" w:hAnsi="Arial" w:cs="Arial"/>
          <w:color w:val="404040"/>
          <w:sz w:val="20"/>
          <w:szCs w:val="20"/>
        </w:rPr>
        <w:t xml:space="preserve"> </w:t>
      </w: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Расширение имен (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name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 xml:space="preserve"> 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mangling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) позволяет редактору связей различать перегруженные функции, т.е. функции с одинаковыми именами, но разными списками аргументов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Однако в старой </w:t>
      </w:r>
      <w:proofErr w:type="gramStart"/>
      <w:r w:rsidRPr="00A37A1C">
        <w:rPr>
          <w:rFonts w:ascii="Arial" w:hAnsi="Arial" w:cs="Arial"/>
          <w:color w:val="FF0000"/>
          <w:sz w:val="20"/>
          <w:szCs w:val="20"/>
        </w:rPr>
        <w:t>библиотеке</w:t>
      </w:r>
      <w:proofErr w:type="gramEnd"/>
      <w:r w:rsidRPr="00A37A1C">
        <w:rPr>
          <w:rFonts w:ascii="Arial" w:hAnsi="Arial" w:cs="Arial"/>
          <w:color w:val="FF0000"/>
          <w:sz w:val="20"/>
          <w:szCs w:val="20"/>
        </w:rPr>
        <w:t xml:space="preserve"> С функции с расширенными именами отсутствуют.</w:t>
      </w:r>
    </w:p>
    <w:p w14:paraId="11FA751C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Хотя все остальные правила вызова функции в С идентичны правилам вызова функции в C++,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в библиотеках С имена функций не расширяются</w:t>
      </w:r>
      <w:r>
        <w:rPr>
          <w:rFonts w:ascii="Arial" w:hAnsi="Arial" w:cs="Arial"/>
          <w:color w:val="404040"/>
          <w:sz w:val="20"/>
          <w:szCs w:val="20"/>
        </w:rPr>
        <w:t>. К ним только добавляется впереди символ подчеркивания (_).</w:t>
      </w:r>
    </w:p>
    <w:p w14:paraId="506B67D9" w14:textId="77777777" w:rsidR="009B33E2" w:rsidRPr="00E02AE9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Если необходимо подключить библиотеку на С к приложению на C++, все функции из этой библиотеки придется </w:t>
      </w:r>
      <w:proofErr w:type="gramStart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>объявить</w:t>
      </w:r>
      <w:proofErr w:type="gramEnd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 как внешние в формате С:</w:t>
      </w:r>
    </w:p>
    <w:p w14:paraId="437BBDE8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int </w:t>
      </w:r>
      <w:proofErr w:type="spellStart"/>
      <w:proofErr w:type="gramStart"/>
      <w:r w:rsidRPr="009B33E2">
        <w:rPr>
          <w:rFonts w:ascii="Consolas" w:hAnsi="Consolas"/>
          <w:color w:val="0000BB"/>
          <w:lang w:val="en-US"/>
        </w:rPr>
        <w:t>MyOldCFunction</w:t>
      </w:r>
      <w:proofErr w:type="spellEnd"/>
      <w:r w:rsidRPr="009B33E2">
        <w:rPr>
          <w:rFonts w:ascii="Consolas" w:hAnsi="Consolas"/>
          <w:color w:val="0000BB"/>
          <w:lang w:val="en-US"/>
        </w:rPr>
        <w:t>(</w:t>
      </w:r>
      <w:proofErr w:type="gramEnd"/>
      <w:r w:rsidRPr="009B33E2">
        <w:rPr>
          <w:rFonts w:ascii="Consolas" w:hAnsi="Consolas"/>
          <w:color w:val="0000BB"/>
          <w:lang w:val="en-US"/>
        </w:rPr>
        <w:t xml:space="preserve">int </w:t>
      </w:r>
      <w:proofErr w:type="spellStart"/>
      <w:r w:rsidRPr="009B33E2">
        <w:rPr>
          <w:rFonts w:ascii="Consolas" w:hAnsi="Consolas"/>
          <w:color w:val="0000BB"/>
          <w:lang w:val="en-US"/>
        </w:rPr>
        <w:t>myParam</w:t>
      </w:r>
      <w:proofErr w:type="spellEnd"/>
      <w:r w:rsidRPr="009B33E2">
        <w:rPr>
          <w:rFonts w:ascii="Consolas" w:hAnsi="Consolas"/>
          <w:color w:val="0000BB"/>
          <w:lang w:val="en-US"/>
        </w:rPr>
        <w:t>);</w:t>
      </w:r>
    </w:p>
    <w:p w14:paraId="7D31517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Объявления функций библиотеки обычно помещаются в файле заголовка этой библиотеки, хотя заголовки большинства библиотек С не рассчитаны на применение в проектах на C++. В этом случае необходимо создать копию файла заголовка и включить в нее модификатор </w:t>
      </w:r>
      <w:proofErr w:type="spellStart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>extern</w:t>
      </w:r>
      <w:proofErr w:type="spellEnd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 "C" к объявлению всех используемых функций библиотеки</w:t>
      </w:r>
      <w:r>
        <w:rPr>
          <w:rFonts w:ascii="Arial" w:hAnsi="Arial" w:cs="Arial"/>
          <w:color w:val="404040"/>
          <w:sz w:val="20"/>
          <w:szCs w:val="20"/>
        </w:rPr>
        <w:t xml:space="preserve">.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extern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"C" можно применить и к целому блоку, к которому с помощью директивы #tinclude подключен файл старого заголовка С. Таким образом, вместо модификации каждой функции в отдельности можно обойтись всего тремя строками:</w:t>
      </w:r>
    </w:p>
    <w:p w14:paraId="680EF016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</w:t>
      </w:r>
    </w:p>
    <w:p w14:paraId="201D5C2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{</w:t>
      </w:r>
    </w:p>
    <w:p w14:paraId="2164133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    #include "</w:t>
      </w:r>
      <w:proofErr w:type="spellStart"/>
      <w:r w:rsidRPr="009B33E2">
        <w:rPr>
          <w:rFonts w:ascii="Consolas" w:hAnsi="Consolas"/>
          <w:color w:val="0000BB"/>
          <w:lang w:val="en-US"/>
        </w:rPr>
        <w:t>MyCLib.h</w:t>
      </w:r>
      <w:proofErr w:type="spellEnd"/>
      <w:r w:rsidRPr="009B33E2">
        <w:rPr>
          <w:rFonts w:ascii="Consolas" w:hAnsi="Consolas"/>
          <w:color w:val="0000BB"/>
          <w:lang w:val="en-US"/>
        </w:rPr>
        <w:t>"</w:t>
      </w:r>
    </w:p>
    <w:p w14:paraId="1740F0EE" w14:textId="77777777" w:rsid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</w:rPr>
      </w:pPr>
      <w:r w:rsidRPr="009B33E2">
        <w:rPr>
          <w:rFonts w:ascii="Consolas" w:hAnsi="Consolas"/>
          <w:color w:val="0000BB"/>
          <w:lang w:val="en-US"/>
        </w:rPr>
        <w:t xml:space="preserve">    </w:t>
      </w:r>
      <w:r>
        <w:rPr>
          <w:rFonts w:ascii="Consolas" w:hAnsi="Consolas"/>
          <w:color w:val="0000BB"/>
        </w:rPr>
        <w:t>}</w:t>
      </w:r>
    </w:p>
    <w:p w14:paraId="3167A1CB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 программах для старых версий Windows использовались также соглашения о вызове функций языка PASCAL для функций Windows API. В новых программах следует использовать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winapi</w:t>
      </w:r>
      <w:proofErr w:type="spellEnd"/>
      <w:r>
        <w:rPr>
          <w:rFonts w:ascii="Arial" w:hAnsi="Arial" w:cs="Arial"/>
          <w:color w:val="404040"/>
          <w:sz w:val="20"/>
          <w:szCs w:val="20"/>
        </w:rPr>
        <w:t>, преобразуемый в 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tdcall</w:t>
      </w:r>
      <w:proofErr w:type="spellEnd"/>
      <w:r>
        <w:rPr>
          <w:rFonts w:ascii="Arial" w:hAnsi="Arial" w:cs="Arial"/>
          <w:color w:val="404040"/>
          <w:sz w:val="20"/>
          <w:szCs w:val="20"/>
        </w:rPr>
        <w:t>. Хотя это и не стандартный интерфейс функций С или C++, но именно он используется для обращений к функциям Windows API. Однако обычно все это уже учтено в стандартных заголовках Windows.</w:t>
      </w:r>
    </w:p>
    <w:p w14:paraId="26FE5675" w14:textId="77777777" w:rsidR="00B1090F" w:rsidRDefault="00B1090F" w:rsidP="00B15B66">
      <w:pPr>
        <w:rPr>
          <w:highlight w:val="yellow"/>
        </w:rPr>
      </w:pPr>
    </w:p>
    <w:p w14:paraId="67BB3B54" w14:textId="46BEF65E" w:rsidR="00E26977" w:rsidRPr="00B1090F" w:rsidRDefault="00E26977" w:rsidP="002B04CD">
      <w:pPr>
        <w:pStyle w:val="4"/>
        <w:ind w:left="-1418"/>
        <w:rPr>
          <w:b/>
          <w:bCs/>
        </w:rPr>
      </w:pPr>
      <w:r w:rsidRPr="00B1090F">
        <w:rPr>
          <w:b/>
          <w:bCs/>
          <w:highlight w:val="yellow"/>
        </w:rPr>
        <w:t>Вызов функций</w:t>
      </w:r>
      <w:bookmarkStart w:id="11" w:name="EWE"/>
      <w:bookmarkEnd w:id="11"/>
    </w:p>
    <w:p w14:paraId="14DFEC05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 как библиотека загружена, адрес любой из содержащихся в ней функций можно получить с помощью </w:t>
      </w:r>
      <w:proofErr w:type="spellStart"/>
      <w:r w:rsidRPr="001022E9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необходимо передать дескриптор библиотеки и имя функции. Затем функцию из DLL можно вызывать, как обычно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2B8D8F39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6D6E41DF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void</w:t>
            </w:r>
            <w:r w:rsidRPr="00E26977">
              <w:rPr>
                <w:lang w:val="en-US"/>
              </w:rPr>
              <w:t xml:space="preserve"> (*</w:t>
            </w:r>
            <w:proofErr w:type="spellStart"/>
            <w:proofErr w:type="gramStart"/>
            <w:r w:rsidRPr="00E26977">
              <w:rPr>
                <w:lang w:val="en-US"/>
              </w:rPr>
              <w:t>pFunction</w:t>
            </w:r>
            <w:proofErr w:type="spellEnd"/>
            <w:r w:rsidRPr="00E26977">
              <w:rPr>
                <w:lang w:val="en-US"/>
              </w:rPr>
              <w:t>)(</w:t>
            </w:r>
            <w:proofErr w:type="gramEnd"/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>);</w:t>
            </w:r>
          </w:p>
          <w:p w14:paraId="39E201D9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Function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Function"</w:t>
            </w:r>
            <w:r w:rsidRPr="00E26977">
              <w:rPr>
                <w:lang w:val="en-US"/>
              </w:rPr>
              <w:t>);</w:t>
            </w:r>
          </w:p>
          <w:p w14:paraId="2E6DA2CC" w14:textId="77777777" w:rsidR="00E26977" w:rsidRDefault="00E26977">
            <w:pPr>
              <w:pStyle w:val="HTML0"/>
            </w:pPr>
            <w:proofErr w:type="spellStart"/>
            <w:proofErr w:type="gramStart"/>
            <w:r>
              <w:t>pFunction</w:t>
            </w:r>
            <w:proofErr w:type="spellEnd"/>
            <w:r>
              <w:t>(</w:t>
            </w:r>
            <w:proofErr w:type="gramEnd"/>
            <w:r>
              <w:rPr>
                <w:rStyle w:val="number"/>
                <w:color w:val="000000"/>
              </w:rPr>
              <w:t>0</w:t>
            </w:r>
            <w:r>
              <w:t xml:space="preserve">, </w:t>
            </w:r>
            <w:r>
              <w:rPr>
                <w:rStyle w:val="number"/>
                <w:color w:val="000000"/>
              </w:rPr>
              <w:t>0</w:t>
            </w:r>
            <w:r>
              <w:t>);</w:t>
            </w:r>
          </w:p>
          <w:p w14:paraId="3F0B3218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0BC42A3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Обратите внимание на приведение указателя к ссылке на тип FARPROC. FARPROC </w:t>
      </w:r>
      <w:proofErr w:type="gramStart"/>
      <w:r>
        <w:rPr>
          <w:rFonts w:ascii="Verdana" w:hAnsi="Verdana"/>
          <w:color w:val="000000"/>
          <w:sz w:val="18"/>
          <w:szCs w:val="18"/>
        </w:rPr>
        <w:t>- это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указатель на функцию, которая не принимает параметров и возвращает </w:t>
      </w:r>
      <w:proofErr w:type="spellStart"/>
      <w:r>
        <w:rPr>
          <w:rFonts w:ascii="Verdana" w:hAnsi="Verdana"/>
          <w:color w:val="000000"/>
          <w:sz w:val="18"/>
          <w:szCs w:val="18"/>
        </w:rPr>
        <w:t>in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Именно такой указатель возвращает функция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Приведение типа необходимо, чтобы умиротворить компилятор, который строго следит за соответствием типов параметров оператора присваивания. Альтернативный подход заключается в использовании оператора </w:t>
      </w:r>
      <w:proofErr w:type="spellStart"/>
      <w:r>
        <w:rPr>
          <w:rFonts w:ascii="Verdana" w:hAnsi="Verdana"/>
          <w:color w:val="000000"/>
          <w:sz w:val="18"/>
          <w:szCs w:val="18"/>
        </w:rPr>
        <w:t>typedef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с последующим приведением значения, возвращаемого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 указателю на функцию с нужным прототипом.</w:t>
      </w:r>
    </w:p>
    <w:p w14:paraId="01556B9E" w14:textId="77777777" w:rsidR="00E26977" w:rsidRPr="0095766E" w:rsidRDefault="00E26977" w:rsidP="002B04CD">
      <w:pPr>
        <w:pStyle w:val="4"/>
        <w:ind w:left="-1418"/>
        <w:rPr>
          <w:b/>
          <w:bCs/>
        </w:rPr>
      </w:pPr>
      <w:r w:rsidRPr="0095766E">
        <w:rPr>
          <w:b/>
          <w:bCs/>
          <w:highlight w:val="yellow"/>
        </w:rPr>
        <w:lastRenderedPageBreak/>
        <w:t>Доступ к переменным</w:t>
      </w:r>
      <w:bookmarkStart w:id="12" w:name="EOF"/>
      <w:bookmarkEnd w:id="12"/>
    </w:p>
    <w:p w14:paraId="450E3E60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9132BD">
        <w:rPr>
          <w:rFonts w:ascii="Verdana" w:hAnsi="Verdana"/>
          <w:color w:val="FF0000"/>
          <w:sz w:val="18"/>
          <w:szCs w:val="18"/>
          <w:highlight w:val="yellow"/>
        </w:rPr>
        <w:t xml:space="preserve">Хотя это не всегда очевидно из документации, получить указатель на переменную из DLL можно, используя все ту же функцию </w:t>
      </w:r>
      <w:proofErr w:type="spellStart"/>
      <w:r w:rsidRPr="009132BD">
        <w:rPr>
          <w:rFonts w:ascii="Verdana" w:hAnsi="Verdana"/>
          <w:color w:val="FF0000"/>
          <w:sz w:val="18"/>
          <w:szCs w:val="18"/>
          <w:highlight w:val="yellow"/>
        </w:rPr>
        <w:t>GetProcAddress</w:t>
      </w:r>
      <w:proofErr w:type="spellEnd"/>
      <w:r w:rsidRPr="009132BD">
        <w:rPr>
          <w:rFonts w:ascii="Verdana" w:hAnsi="Verdana"/>
          <w:color w:val="FF0000"/>
          <w:sz w:val="18"/>
          <w:szCs w:val="18"/>
          <w:highlight w:val="yellow"/>
        </w:rPr>
        <w:t>.</w:t>
      </w:r>
      <w:r w:rsidRPr="009132BD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0C2E0A8B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4E7BC8A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 *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7DCCD965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"</w:t>
            </w:r>
            <w:r w:rsidRPr="00E26977">
              <w:rPr>
                <w:lang w:val="en-US"/>
              </w:rPr>
              <w:t>);</w:t>
            </w:r>
          </w:p>
          <w:p w14:paraId="36BD0322" w14:textId="77777777" w:rsidR="00E26977" w:rsidRDefault="00E26977">
            <w:pPr>
              <w:pStyle w:val="HTML0"/>
            </w:pPr>
            <w:r>
              <w:t>*</w:t>
            </w:r>
            <w:proofErr w:type="spellStart"/>
            <w:r>
              <w:t>pVar</w:t>
            </w:r>
            <w:proofErr w:type="spellEnd"/>
            <w:r>
              <w:t xml:space="preserve"> = </w:t>
            </w:r>
            <w:r>
              <w:rPr>
                <w:rStyle w:val="number"/>
                <w:color w:val="000000"/>
              </w:rPr>
              <w:t>123</w:t>
            </w:r>
            <w:r>
              <w:t>;</w:t>
            </w:r>
          </w:p>
        </w:tc>
      </w:tr>
    </w:tbl>
    <w:p w14:paraId="52F21C4D" w14:textId="2D348DCA" w:rsidR="004375DC" w:rsidRDefault="004375DC" w:rsidP="00A4219E">
      <w:pPr>
        <w:ind w:left="-1418"/>
      </w:pPr>
    </w:p>
    <w:p w14:paraId="6C8C8576" w14:textId="77777777" w:rsidR="00312AB1" w:rsidRPr="00312AB1" w:rsidRDefault="00312AB1" w:rsidP="002B04CD">
      <w:pPr>
        <w:pStyle w:val="4"/>
        <w:ind w:left="-1418"/>
        <w:rPr>
          <w:b/>
          <w:bCs/>
        </w:rPr>
      </w:pPr>
      <w:r w:rsidRPr="00312AB1">
        <w:rPr>
          <w:b/>
          <w:bCs/>
          <w:highlight w:val="yellow"/>
        </w:rPr>
        <w:t>Выгрузка библиотеки</w:t>
      </w:r>
      <w:bookmarkStart w:id="13" w:name="EPBAC"/>
      <w:bookmarkEnd w:id="13"/>
    </w:p>
    <w:p w14:paraId="65E902EA" w14:textId="77777777" w:rsidR="00312AB1" w:rsidRDefault="00312AB1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, как работа с библиотекой закончена, ее можно выгрузить, чтобы она не занимала системные ресурсы. Для этого используется функция </w:t>
      </w:r>
      <w:proofErr w:type="spellStart"/>
      <w:r w:rsidRPr="00A73C0C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следует передать дескриптор освобождаемой библиотеки. 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312AB1" w14:paraId="24B77CB9" w14:textId="77777777" w:rsidTr="00312AB1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3721BF5F" w14:textId="77777777" w:rsidR="00312AB1" w:rsidRDefault="00312AB1">
            <w:pPr>
              <w:pStyle w:val="HTML0"/>
            </w:pPr>
            <w:proofErr w:type="spellStart"/>
            <w:r>
              <w:t>FreeLibrary</w:t>
            </w:r>
            <w:proofErr w:type="spellEnd"/>
            <w:r>
              <w:t>(</w:t>
            </w:r>
            <w:proofErr w:type="spellStart"/>
            <w:r>
              <w:t>hLib</w:t>
            </w:r>
            <w:proofErr w:type="spellEnd"/>
            <w:r>
              <w:t>);</w:t>
            </w:r>
          </w:p>
        </w:tc>
      </w:tr>
    </w:tbl>
    <w:p w14:paraId="14F9EC8C" w14:textId="77777777" w:rsidR="004375DC" w:rsidRDefault="004375DC" w:rsidP="00B32BA8"/>
    <w:p w14:paraId="078057A1" w14:textId="77777777" w:rsidR="004375DC" w:rsidRDefault="004375DC" w:rsidP="004375DC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79DB82CF" wp14:editId="75362998">
            <wp:extent cx="5337544" cy="4847361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347133" cy="485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A9C1" w14:textId="729A0AF5" w:rsidR="00A4219E" w:rsidRPr="00097CB7" w:rsidRDefault="004375DC" w:rsidP="00097CB7">
      <w:pPr>
        <w:ind w:left="-1418"/>
      </w:pPr>
      <w:proofErr w:type="spellStart"/>
      <w:r w:rsidRPr="00AF5699">
        <w:rPr>
          <w:rFonts w:ascii="Segoe UI" w:hAnsi="Segoe UI" w:cs="Segoe UI"/>
          <w:b/>
          <w:bCs/>
          <w:color w:val="FF0000"/>
          <w:highlight w:val="yellow"/>
          <w:shd w:val="clear" w:color="auto" w:fill="444654"/>
        </w:rPr>
        <w:t>FreeLibrary</w:t>
      </w:r>
      <w:proofErr w:type="spellEnd"/>
      <w:r w:rsidRPr="00682C00">
        <w:rPr>
          <w:rFonts w:ascii="Segoe UI" w:hAnsi="Segoe UI" w:cs="Segoe UI"/>
          <w:color w:val="FF0000"/>
          <w:shd w:val="clear" w:color="auto" w:fill="444654"/>
        </w:rPr>
        <w:t xml:space="preserve"> </w:t>
      </w:r>
      <w:r>
        <w:rPr>
          <w:rFonts w:ascii="Segoe UI" w:hAnsi="Segoe UI" w:cs="Segoe UI"/>
          <w:color w:val="D1D5DB"/>
          <w:shd w:val="clear" w:color="auto" w:fill="444654"/>
        </w:rPr>
        <w:t xml:space="preserve">операционная система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 выделенное виртуальное адресное пространство процесса</w:t>
      </w:r>
      <w:r>
        <w:rPr>
          <w:rFonts w:ascii="Segoe UI" w:hAnsi="Segoe UI" w:cs="Segoe UI"/>
          <w:color w:val="D1D5DB"/>
          <w:shd w:val="clear" w:color="auto" w:fill="444654"/>
        </w:rPr>
        <w:t xml:space="preserve">, включая все выделенные в нем ресурсы, такие как данные и функции, связанные с DLL. Физическая память, используемая для хранения кода и данных DLL,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ся только если нет других процессов, использующих эту же DLL</w:t>
      </w:r>
      <w:r>
        <w:rPr>
          <w:rFonts w:ascii="Segoe UI" w:hAnsi="Segoe UI" w:cs="Segoe UI"/>
          <w:color w:val="D1D5DB"/>
          <w:shd w:val="clear" w:color="auto" w:fill="444654"/>
        </w:rPr>
        <w:t>.</w:t>
      </w:r>
      <w:r w:rsidR="00A4219E" w:rsidRPr="00B1077B">
        <w:rPr>
          <w:b/>
          <w:bCs/>
        </w:rPr>
        <w:br w:type="page"/>
      </w:r>
    </w:p>
    <w:p w14:paraId="1EBEF42C" w14:textId="78D4FD98" w:rsidR="00BD6C51" w:rsidRPr="00EE2412" w:rsidRDefault="00BD6C51" w:rsidP="00BD6C51">
      <w:pPr>
        <w:pStyle w:val="3"/>
        <w:shd w:val="clear" w:color="auto" w:fill="A8E7F0"/>
        <w:ind w:left="-1418"/>
      </w:pPr>
      <w:r>
        <w:lastRenderedPageBreak/>
        <w:t>===</w:t>
      </w:r>
      <w:r w:rsidRPr="00EE2412">
        <w:t>Что может спросить по лабе</w:t>
      </w:r>
      <w:r>
        <w:t>:</w:t>
      </w:r>
    </w:p>
    <w:p w14:paraId="3671584A" w14:textId="7432D8B8" w:rsidR="008739F2" w:rsidRDefault="008739F2" w:rsidP="004B6623">
      <w:pPr>
        <w:ind w:left="-1418"/>
        <w:rPr>
          <w:highlight w:val="yellow"/>
        </w:rPr>
      </w:pPr>
      <w:r>
        <w:rPr>
          <w:highlight w:val="yellow"/>
        </w:rPr>
        <w:t xml:space="preserve">Что такое динам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/ </w:t>
      </w:r>
      <w:r>
        <w:rPr>
          <w:highlight w:val="yellow"/>
        </w:rPr>
        <w:t xml:space="preserve">стат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(</w:t>
      </w:r>
      <w:r>
        <w:rPr>
          <w:highlight w:val="yellow"/>
        </w:rPr>
        <w:t>библиотека импорта)</w:t>
      </w:r>
    </w:p>
    <w:p w14:paraId="5DB10DE4" w14:textId="77777777" w:rsidR="008739F2" w:rsidRPr="008739F2" w:rsidRDefault="008739F2" w:rsidP="004B6623">
      <w:pPr>
        <w:ind w:left="-1418"/>
        <w:rPr>
          <w:highlight w:val="yellow"/>
        </w:rPr>
      </w:pPr>
    </w:p>
    <w:p w14:paraId="34738E40" w14:textId="4AEB0D7D" w:rsidR="00B842AF" w:rsidRDefault="00BD6C51" w:rsidP="004B6623">
      <w:pPr>
        <w:ind w:left="-1418"/>
      </w:pPr>
      <w:r w:rsidRPr="00B0139D">
        <w:rPr>
          <w:highlight w:val="yellow"/>
        </w:rPr>
        <w:t xml:space="preserve">Про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, что это, где хранится, что такое адресное пространство процесса, как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в него попадает</w:t>
      </w:r>
    </w:p>
    <w:p w14:paraId="45E660D8" w14:textId="321E2499" w:rsidR="004B6623" w:rsidRDefault="004B6623" w:rsidP="004B6623">
      <w:pPr>
        <w:ind w:left="-1418"/>
      </w:pPr>
    </w:p>
    <w:p w14:paraId="496ECB29" w14:textId="14C7AAF8" w:rsidR="004B6623" w:rsidRPr="00471FE1" w:rsidRDefault="004B6623" w:rsidP="004B6623">
      <w:pPr>
        <w:ind w:left="-1418"/>
      </w:pPr>
      <w:r w:rsidRPr="00BC63D9">
        <w:rPr>
          <w:highlight w:val="yellow"/>
        </w:rPr>
        <w:t xml:space="preserve">Что такое </w:t>
      </w:r>
      <w:r w:rsidRPr="00BC63D9">
        <w:rPr>
          <w:highlight w:val="yellow"/>
          <w:lang w:val="en-US"/>
        </w:rPr>
        <w:t>extern</w:t>
      </w:r>
      <w:r w:rsidRPr="00471FE1">
        <w:rPr>
          <w:highlight w:val="yellow"/>
        </w:rPr>
        <w:t xml:space="preserve"> ‘</w:t>
      </w:r>
      <w:r w:rsidRPr="00BC63D9">
        <w:rPr>
          <w:highlight w:val="yellow"/>
          <w:lang w:val="en-US"/>
        </w:rPr>
        <w:t>C</w:t>
      </w:r>
      <w:r w:rsidRPr="00471FE1">
        <w:rPr>
          <w:highlight w:val="yellow"/>
        </w:rPr>
        <w:t>’</w:t>
      </w:r>
    </w:p>
    <w:p w14:paraId="53FD1672" w14:textId="77777777" w:rsidR="004B6623" w:rsidRDefault="004B6623" w:rsidP="00B842AF">
      <w:pPr>
        <w:ind w:left="-1418"/>
        <w:rPr>
          <w:b/>
          <w:bCs/>
        </w:rPr>
      </w:pPr>
    </w:p>
    <w:p w14:paraId="3E4A14E7" w14:textId="77777777" w:rsidR="00BD6C51" w:rsidRPr="00B0139D" w:rsidRDefault="00BD6C51" w:rsidP="00BD6C51">
      <w:pPr>
        <w:ind w:left="-1418"/>
      </w:pPr>
      <w:r w:rsidRPr="00B0139D">
        <w:rPr>
          <w:highlight w:val="yellow"/>
        </w:rPr>
        <w:t xml:space="preserve">По каким путям ищется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(сначала рабочий каталог и где далее)</w:t>
      </w:r>
    </w:p>
    <w:p w14:paraId="3B10AAD3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Каталог, в котором находится ЕХЕ-файл.</w:t>
      </w:r>
    </w:p>
    <w:p w14:paraId="09763061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Текущий каталог процесса.</w:t>
      </w:r>
    </w:p>
    <w:p w14:paraId="162AB6E8" w14:textId="77777777" w:rsidR="00BD6C51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Системный каталог Windows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 (обычно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C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: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Windows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System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32</w:t>
      </w:r>
      <w:r w:rsidRPr="00BF3ECD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).</w:t>
      </w:r>
    </w:p>
    <w:p w14:paraId="0C7CC829" w14:textId="1055DB10" w:rsidR="009516B2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Директории</w:t>
      </w: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, 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указанные в переменной окружения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PATH</w:t>
      </w:r>
    </w:p>
    <w:p w14:paraId="6BBC53F2" w14:textId="77777777" w:rsidR="00CF3EE4" w:rsidRDefault="00CF3EE4" w:rsidP="00171F79">
      <w:pPr>
        <w:ind w:left="-1418"/>
        <w:rPr>
          <w:highlight w:val="yellow"/>
        </w:rPr>
      </w:pPr>
    </w:p>
    <w:p w14:paraId="1DD28DD5" w14:textId="6178A0C3" w:rsidR="00171F79" w:rsidRDefault="00171F79" w:rsidP="00171F79">
      <w:pPr>
        <w:ind w:left="-1418"/>
      </w:pPr>
      <w:r w:rsidRPr="00171F79">
        <w:rPr>
          <w:highlight w:val="yellow"/>
        </w:rPr>
        <w:t>Логирование в фай</w:t>
      </w:r>
      <w:r w:rsidRPr="008C1C68">
        <w:rPr>
          <w:highlight w:val="yellow"/>
        </w:rPr>
        <w:t>л</w:t>
      </w:r>
      <w:r w:rsidR="008C1C68" w:rsidRPr="008C1C68">
        <w:rPr>
          <w:highlight w:val="yellow"/>
        </w:rPr>
        <w:t xml:space="preserve"> показать</w:t>
      </w:r>
    </w:p>
    <w:p w14:paraId="5FFC92B0" w14:textId="77777777" w:rsidR="00B20801" w:rsidRDefault="00B20801" w:rsidP="00171F79">
      <w:pPr>
        <w:ind w:left="-1418"/>
      </w:pPr>
    </w:p>
    <w:p w14:paraId="437CAC1E" w14:textId="6B91DF82" w:rsidR="00125663" w:rsidRDefault="00B20801" w:rsidP="00171F79">
      <w:pPr>
        <w:ind w:left="-1418"/>
      </w:pPr>
      <w:r w:rsidRPr="00B20801">
        <w:rPr>
          <w:highlight w:val="yellow"/>
          <w:lang w:val="en-US"/>
        </w:rPr>
        <w:t>Create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Start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>11_</w:t>
      </w:r>
      <w:proofErr w:type="gramStart"/>
      <w:r w:rsidRPr="00B20801">
        <w:rPr>
          <w:highlight w:val="yellow"/>
        </w:rPr>
        <w:t xml:space="preserve">02,  </w:t>
      </w:r>
      <w:r>
        <w:rPr>
          <w:highlight w:val="yellow"/>
          <w:lang w:val="en-US"/>
        </w:rPr>
        <w:t>OS</w:t>
      </w:r>
      <w:proofErr w:type="gramEnd"/>
      <w:r w:rsidRPr="00B20801">
        <w:rPr>
          <w:highlight w:val="yellow"/>
        </w:rPr>
        <w:t xml:space="preserve">11_03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 xml:space="preserve">11_04 – ввод параметров через консоль (4 консоли должно быть открыто) </w:t>
      </w:r>
    </w:p>
    <w:p w14:paraId="11FC80FA" w14:textId="1745E349" w:rsidR="00340ABF" w:rsidRPr="007B380C" w:rsidRDefault="00311D1B" w:rsidP="00171F79">
      <w:pPr>
        <w:ind w:left="-1418"/>
      </w:pPr>
      <w:proofErr w:type="spellStart"/>
      <w:r w:rsidRPr="00807B66">
        <w:t>Тестит</w:t>
      </w:r>
      <w:proofErr w:type="spellEnd"/>
      <w:r w:rsidR="007B380C" w:rsidRPr="00807B66">
        <w:t xml:space="preserve"> лабу вводя неправильные значения (нулевой ключ, неправильное имя файла</w:t>
      </w:r>
      <w:r w:rsidR="00471FE1" w:rsidRPr="00807B66">
        <w:t>, больше вместимости</w:t>
      </w:r>
      <w:r w:rsidR="007B380C" w:rsidRPr="00807B66">
        <w:t xml:space="preserve"> и </w:t>
      </w:r>
      <w:proofErr w:type="spellStart"/>
      <w:r w:rsidR="007B380C" w:rsidRPr="00807B66">
        <w:t>тд</w:t>
      </w:r>
      <w:proofErr w:type="spellEnd"/>
      <w:r w:rsidR="007B380C" w:rsidRPr="00807B66">
        <w:t>)</w:t>
      </w:r>
    </w:p>
    <w:p w14:paraId="3C1A933D" w14:textId="20EC62E7" w:rsidR="001E3C09" w:rsidRDefault="00625BFF" w:rsidP="00850EA1">
      <w:pPr>
        <w:ind w:left="-1418"/>
      </w:pPr>
      <w:r w:rsidRPr="00625BFF">
        <w:t>2000 3 4 4 "../</w:t>
      </w:r>
      <w:proofErr w:type="spellStart"/>
      <w:r w:rsidRPr="00625BFF">
        <w:t>files</w:t>
      </w:r>
      <w:proofErr w:type="spellEnd"/>
      <w:r w:rsidRPr="00625BFF">
        <w:t>/HTspace.ht"</w:t>
      </w:r>
    </w:p>
    <w:p w14:paraId="279AF5F6" w14:textId="7EDAA120" w:rsidR="00850EA1" w:rsidRDefault="00850EA1" w:rsidP="00850EA1">
      <w:pPr>
        <w:ind w:left="-1418"/>
      </w:pPr>
    </w:p>
    <w:p w14:paraId="246442C3" w14:textId="3561E950" w:rsidR="00850EA1" w:rsidRDefault="00850EA1" w:rsidP="00850EA1">
      <w:pPr>
        <w:ind w:left="-1418"/>
      </w:pPr>
    </w:p>
    <w:p w14:paraId="08407DEE" w14:textId="2D2BBB19" w:rsidR="00850EA1" w:rsidRDefault="00850EA1" w:rsidP="00850EA1">
      <w:pPr>
        <w:ind w:left="-1418"/>
      </w:pPr>
    </w:p>
    <w:p w14:paraId="01B58B4C" w14:textId="2CAD9497" w:rsidR="00850EA1" w:rsidRDefault="00850EA1" w:rsidP="00850EA1">
      <w:pPr>
        <w:ind w:left="-1418"/>
      </w:pPr>
    </w:p>
    <w:p w14:paraId="1A2A1E41" w14:textId="5CD77356" w:rsidR="00850EA1" w:rsidRDefault="00850EA1" w:rsidP="00850EA1">
      <w:pPr>
        <w:ind w:left="-1418"/>
      </w:pPr>
    </w:p>
    <w:p w14:paraId="50708E45" w14:textId="090ED9B7" w:rsidR="00850EA1" w:rsidRDefault="00850EA1" w:rsidP="00850EA1">
      <w:pPr>
        <w:ind w:left="-1418"/>
      </w:pPr>
    </w:p>
    <w:p w14:paraId="19C3037F" w14:textId="6969D396" w:rsidR="00850EA1" w:rsidRDefault="00850EA1" w:rsidP="00850EA1">
      <w:pPr>
        <w:ind w:left="-1418"/>
      </w:pPr>
    </w:p>
    <w:p w14:paraId="1BE70107" w14:textId="081F33BA" w:rsidR="00850EA1" w:rsidRDefault="00850EA1" w:rsidP="00850EA1">
      <w:pPr>
        <w:ind w:left="-1418"/>
      </w:pPr>
    </w:p>
    <w:p w14:paraId="3010134E" w14:textId="73C15BAB" w:rsidR="00850EA1" w:rsidRDefault="00850EA1" w:rsidP="00850EA1">
      <w:pPr>
        <w:ind w:left="-1418"/>
      </w:pPr>
    </w:p>
    <w:p w14:paraId="5BE6A222" w14:textId="39E6EBA9" w:rsidR="00850EA1" w:rsidRDefault="00850EA1" w:rsidP="00850EA1">
      <w:pPr>
        <w:ind w:left="-1418"/>
      </w:pPr>
    </w:p>
    <w:p w14:paraId="6AEB8F27" w14:textId="69DFC66C" w:rsidR="00850EA1" w:rsidRDefault="00850EA1" w:rsidP="00850EA1">
      <w:pPr>
        <w:ind w:left="-1418"/>
      </w:pPr>
    </w:p>
    <w:p w14:paraId="48CC15CB" w14:textId="586CF08D" w:rsidR="00850EA1" w:rsidRDefault="00850EA1" w:rsidP="00850EA1">
      <w:pPr>
        <w:ind w:left="-1418"/>
      </w:pPr>
    </w:p>
    <w:p w14:paraId="665528F6" w14:textId="6C115A1A" w:rsidR="00850EA1" w:rsidRDefault="00850EA1" w:rsidP="00850EA1">
      <w:pPr>
        <w:ind w:left="-1418"/>
      </w:pPr>
    </w:p>
    <w:p w14:paraId="70BA977F" w14:textId="4152CD4F" w:rsidR="00850EA1" w:rsidRDefault="00850EA1" w:rsidP="00850EA1">
      <w:pPr>
        <w:ind w:left="-1418"/>
      </w:pPr>
    </w:p>
    <w:p w14:paraId="32F8C1C6" w14:textId="0C2EA3D2" w:rsidR="00850EA1" w:rsidRDefault="00807B66" w:rsidP="00807B66">
      <w:r>
        <w:br w:type="page"/>
      </w:r>
    </w:p>
    <w:p w14:paraId="1ACB6E18" w14:textId="3947AF0E" w:rsidR="001E3C09" w:rsidRPr="001E3C09" w:rsidRDefault="001E3C09" w:rsidP="001E3C09">
      <w:pPr>
        <w:pStyle w:val="3"/>
        <w:ind w:left="-1418"/>
        <w:rPr>
          <w:sz w:val="20"/>
          <w:szCs w:val="20"/>
          <w:u w:val="single"/>
        </w:rPr>
      </w:pPr>
      <w:r w:rsidRPr="00850EA1">
        <w:rPr>
          <w:sz w:val="20"/>
          <w:szCs w:val="20"/>
          <w:highlight w:val="magenta"/>
          <w:u w:val="single"/>
        </w:rPr>
        <w:lastRenderedPageBreak/>
        <w:t>Гайд по запуску лабы:</w:t>
      </w:r>
    </w:p>
    <w:p w14:paraId="0E1372BF" w14:textId="274159A7" w:rsidR="001E3C09" w:rsidRDefault="00AF0A83" w:rsidP="00294531">
      <w:pPr>
        <w:pStyle w:val="a4"/>
        <w:numPr>
          <w:ilvl w:val="0"/>
          <w:numId w:val="25"/>
        </w:numPr>
      </w:pPr>
      <w:proofErr w:type="spellStart"/>
      <w:r>
        <w:t>П</w:t>
      </w:r>
      <w:r w:rsidR="001E3C09">
        <w:t>км</w:t>
      </w:r>
      <w:proofErr w:type="spellEnd"/>
      <w:r w:rsidR="001E3C09">
        <w:t xml:space="preserve"> </w:t>
      </w:r>
      <w:proofErr w:type="spellStart"/>
      <w:r w:rsidR="001E3C09">
        <w:rPr>
          <w:lang w:val="en-US"/>
        </w:rPr>
        <w:t>os</w:t>
      </w:r>
      <w:proofErr w:type="spellEnd"/>
      <w:r w:rsidR="001E3C09" w:rsidRPr="001E3C09">
        <w:t>11_</w:t>
      </w:r>
      <w:proofErr w:type="spellStart"/>
      <w:r w:rsidR="001E3C09">
        <w:rPr>
          <w:lang w:val="en-US"/>
        </w:rPr>
        <w:t>htapi</w:t>
      </w:r>
      <w:proofErr w:type="spellEnd"/>
      <w:r w:rsidR="001E3C09" w:rsidRPr="001E3C09">
        <w:t xml:space="preserve"> </w:t>
      </w:r>
      <w:r w:rsidR="001E3C09">
        <w:t xml:space="preserve">в обозревателе решений – </w:t>
      </w:r>
      <w:proofErr w:type="gramStart"/>
      <w:r w:rsidR="001E3C09">
        <w:t xml:space="preserve">СОБРАТЬ </w:t>
      </w:r>
      <w:r w:rsidR="001E3C09" w:rsidRPr="001E3C09">
        <w:t>,</w:t>
      </w:r>
      <w:proofErr w:type="gramEnd"/>
      <w:r w:rsidR="001E3C09" w:rsidRPr="001E3C09">
        <w:t xml:space="preserve"> </w:t>
      </w:r>
      <w:r w:rsidR="001E3C09">
        <w:t xml:space="preserve">и так все другие проекты </w:t>
      </w:r>
      <w:r w:rsidR="001E3C09">
        <w:rPr>
          <w:lang w:val="en-US"/>
        </w:rPr>
        <w:t>OS</w:t>
      </w:r>
      <w:r w:rsidR="001E3C09" w:rsidRPr="001E3C09">
        <w:t xml:space="preserve">11_02, </w:t>
      </w:r>
      <w:r w:rsidR="001E3C09">
        <w:t>…</w:t>
      </w:r>
      <w:r w:rsidR="001E3C09" w:rsidRPr="001E3C09">
        <w:t>.</w:t>
      </w:r>
    </w:p>
    <w:p w14:paraId="7A80631E" w14:textId="59DA27EE" w:rsidR="001E3C09" w:rsidRDefault="00AF0A83" w:rsidP="00294531">
      <w:pPr>
        <w:pStyle w:val="a4"/>
        <w:numPr>
          <w:ilvl w:val="0"/>
          <w:numId w:val="25"/>
        </w:numPr>
      </w:pPr>
      <w:r>
        <w:t xml:space="preserve">Создать папку </w:t>
      </w:r>
      <w:r>
        <w:rPr>
          <w:lang w:val="en-US"/>
        </w:rPr>
        <w:t>files</w:t>
      </w:r>
      <w:r w:rsidRPr="00AF0A83">
        <w:t xml:space="preserve"> </w:t>
      </w:r>
      <w:r>
        <w:t xml:space="preserve">в папке </w:t>
      </w:r>
      <w:r>
        <w:rPr>
          <w:lang w:val="en-US"/>
        </w:rPr>
        <w:t>x</w:t>
      </w:r>
      <w:proofErr w:type="gramStart"/>
      <w:r w:rsidRPr="00AF0A83">
        <w:t xml:space="preserve">64 </w:t>
      </w:r>
      <w:r>
        <w:t xml:space="preserve"> (</w:t>
      </w:r>
      <w:proofErr w:type="gramEnd"/>
      <w:r>
        <w:t xml:space="preserve">либо просто пути подобрать в зависимости где </w:t>
      </w:r>
      <w:r>
        <w:rPr>
          <w:lang w:val="en-US"/>
        </w:rPr>
        <w:t>files</w:t>
      </w:r>
      <w:r w:rsidRPr="00AF0A83">
        <w:t xml:space="preserve">, </w:t>
      </w:r>
      <w:r>
        <w:t xml:space="preserve">но там </w:t>
      </w:r>
      <w:proofErr w:type="spellStart"/>
      <w:r>
        <w:t>багается</w:t>
      </w:r>
      <w:proofErr w:type="spellEnd"/>
      <w:r>
        <w:t>)</w:t>
      </w:r>
      <w:r>
        <w:rPr>
          <w:noProof/>
        </w:rPr>
        <w:drawing>
          <wp:inline distT="0" distB="0" distL="0" distR="0" wp14:anchorId="3DF22D29" wp14:editId="06416D6A">
            <wp:extent cx="4514850" cy="1389185"/>
            <wp:effectExtent l="0" t="0" r="0" b="190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4522084" cy="139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A3A31" w14:textId="60CEF0A5" w:rsidR="00AF0A83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 w:rsidRPr="00850EA1">
        <w:rPr>
          <w:lang w:val="en-US"/>
        </w:rPr>
        <w:t xml:space="preserve">OS11_CREATE.exe 10 4 4 4 "../files/HTspace.ht" </w:t>
      </w:r>
      <w:r>
        <w:t>создаем</w:t>
      </w:r>
    </w:p>
    <w:p w14:paraId="7DF2D4B6" w14:textId="32DB4C03" w:rsidR="00850EA1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START.exe </w:t>
      </w:r>
      <w:r w:rsidRPr="00850EA1">
        <w:rPr>
          <w:lang w:val="en-US"/>
        </w:rPr>
        <w:t>"../files/HTspace.ht"</w:t>
      </w:r>
      <w:r>
        <w:rPr>
          <w:lang w:val="en-US"/>
        </w:rPr>
        <w:t xml:space="preserve"> </w:t>
      </w:r>
      <w:r>
        <w:t>запускаем</w:t>
      </w:r>
    </w:p>
    <w:p w14:paraId="21FFDCF1" w14:textId="27AA081E" w:rsid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>OS11_02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proofErr w:type="gramStart"/>
      <w:r w:rsidRPr="00850EA1">
        <w:rPr>
          <w:lang w:val="en-US"/>
        </w:rPr>
        <w:t>"</w:t>
      </w:r>
      <w:r>
        <w:rPr>
          <w:lang w:val="en-US"/>
        </w:rPr>
        <w:t xml:space="preserve"> ;</w:t>
      </w:r>
      <w:proofErr w:type="gramEnd"/>
      <w:r>
        <w:rPr>
          <w:lang w:val="en-US"/>
        </w:rPr>
        <w:t xml:space="preserve"> OS11_03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; OS11_04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</w:t>
      </w:r>
      <w:r>
        <w:t>вставка</w:t>
      </w:r>
      <w:r w:rsidRPr="00850EA1">
        <w:rPr>
          <w:lang w:val="en-US"/>
        </w:rPr>
        <w:t>/</w:t>
      </w:r>
      <w:r>
        <w:t>удаление</w:t>
      </w:r>
      <w:r>
        <w:rPr>
          <w:lang w:val="en-US"/>
        </w:rPr>
        <w:t>/get</w:t>
      </w:r>
    </w:p>
    <w:p w14:paraId="1C5A0701" w14:textId="7CA39D1A" w:rsidR="00850EA1" w:rsidRDefault="00850EA1" w:rsidP="00850EA1">
      <w:pPr>
        <w:pStyle w:val="a4"/>
        <w:ind w:left="-1843"/>
        <w:rPr>
          <w:lang w:val="en-US"/>
        </w:rPr>
      </w:pPr>
      <w:r>
        <w:rPr>
          <w:noProof/>
        </w:rPr>
        <w:drawing>
          <wp:inline distT="0" distB="0" distL="0" distR="0" wp14:anchorId="2943B780" wp14:editId="0FB8481A">
            <wp:extent cx="7620000" cy="4281855"/>
            <wp:effectExtent l="0" t="0" r="0" b="4445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7655673" cy="43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ED852" w14:textId="2A1B8A8A" w:rsidR="00850EA1" w:rsidRDefault="00850EA1" w:rsidP="00850EA1">
      <w:pPr>
        <w:pStyle w:val="a4"/>
        <w:ind w:left="-1843"/>
        <w:rPr>
          <w:lang w:val="en-US"/>
        </w:rPr>
      </w:pPr>
    </w:p>
    <w:p w14:paraId="7D9EA1E0" w14:textId="24875250" w:rsidR="00850EA1" w:rsidRPr="00850EA1" w:rsidRDefault="00850EA1" w:rsidP="00850EA1">
      <w:pPr>
        <w:pStyle w:val="a4"/>
        <w:ind w:left="-1418"/>
        <w:rPr>
          <w:color w:val="FF0000"/>
          <w:lang w:val="en-US"/>
        </w:rPr>
      </w:pPr>
      <w:r w:rsidRPr="00850EA1">
        <w:rPr>
          <w:color w:val="FF0000"/>
          <w:highlight w:val="yellow"/>
          <w:lang w:val="en-US"/>
        </w:rPr>
        <w:t>Ctrl</w:t>
      </w:r>
      <w:r w:rsidRPr="00316359">
        <w:rPr>
          <w:color w:val="FF0000"/>
          <w:highlight w:val="yellow"/>
          <w:lang w:val="en-US"/>
        </w:rPr>
        <w:t xml:space="preserve"> + </w:t>
      </w:r>
      <w:r w:rsidRPr="00850EA1">
        <w:rPr>
          <w:color w:val="FF0000"/>
          <w:highlight w:val="yellow"/>
          <w:lang w:val="en-US"/>
        </w:rPr>
        <w:t>C</w:t>
      </w:r>
      <w:r w:rsidRPr="00316359">
        <w:rPr>
          <w:color w:val="FF0000"/>
          <w:highlight w:val="yellow"/>
          <w:lang w:val="en-US"/>
        </w:rPr>
        <w:t xml:space="preserve"> </w:t>
      </w:r>
      <w:r w:rsidRPr="00850EA1">
        <w:rPr>
          <w:color w:val="FF0000"/>
          <w:highlight w:val="yellow"/>
        </w:rPr>
        <w:t>остановка</w:t>
      </w:r>
    </w:p>
    <w:p w14:paraId="064F60E5" w14:textId="511E6F62" w:rsidR="00850EA1" w:rsidRPr="00316359" w:rsidRDefault="00850EA1" w:rsidP="00850EA1">
      <w:pPr>
        <w:pStyle w:val="a4"/>
        <w:ind w:left="-1843"/>
        <w:rPr>
          <w:lang w:val="en-US"/>
        </w:rPr>
      </w:pPr>
    </w:p>
    <w:p w14:paraId="17A3D759" w14:textId="77777777" w:rsidR="00850EA1" w:rsidRPr="00316359" w:rsidRDefault="00850EA1" w:rsidP="00850EA1">
      <w:pPr>
        <w:pStyle w:val="a4"/>
        <w:ind w:left="-1843"/>
        <w:rPr>
          <w:lang w:val="en-US"/>
        </w:rPr>
      </w:pPr>
    </w:p>
    <w:p w14:paraId="4D052B4E" w14:textId="1FB01A61" w:rsidR="00CC2934" w:rsidRPr="00316359" w:rsidRDefault="00B0139D" w:rsidP="00850EA1">
      <w:pPr>
        <w:ind w:left="-1418"/>
        <w:rPr>
          <w:lang w:val="en-US"/>
        </w:rPr>
      </w:pPr>
      <w:r w:rsidRPr="00316359">
        <w:rPr>
          <w:shd w:val="clear" w:color="auto" w:fill="444654"/>
          <w:lang w:val="en-US"/>
        </w:rPr>
        <w:br w:type="page"/>
      </w:r>
    </w:p>
    <w:p w14:paraId="448A6283" w14:textId="5E63779A" w:rsidR="00595EAF" w:rsidRPr="00316359" w:rsidRDefault="00595EAF" w:rsidP="00595EAF">
      <w:pPr>
        <w:pStyle w:val="3"/>
        <w:ind w:left="-1843" w:right="-850"/>
        <w:jc w:val="center"/>
        <w:rPr>
          <w:lang w:val="en-US"/>
        </w:rPr>
      </w:pPr>
      <w:r w:rsidRPr="00457585">
        <w:rPr>
          <w:highlight w:val="green"/>
        </w:rPr>
        <w:lastRenderedPageBreak/>
        <w:t>Лекция</w:t>
      </w:r>
      <w:r w:rsidRPr="00316359">
        <w:rPr>
          <w:highlight w:val="green"/>
          <w:lang w:val="en-US"/>
        </w:rPr>
        <w:t>_09_</w:t>
      </w:r>
      <w:r w:rsidRPr="00595EAF">
        <w:rPr>
          <w:highlight w:val="green"/>
          <w:lang w:val="en-US"/>
        </w:rPr>
        <w:t>DLL</w:t>
      </w:r>
    </w:p>
    <w:p w14:paraId="64349C9F" w14:textId="77777777" w:rsidR="00E80DC7" w:rsidRPr="00316359" w:rsidRDefault="00E80DC7" w:rsidP="000C58AB">
      <w:pPr>
        <w:pStyle w:val="4"/>
        <w:ind w:left="-1843" w:right="-850"/>
        <w:jc w:val="center"/>
        <w:rPr>
          <w:b/>
          <w:bCs/>
          <w:i w:val="0"/>
          <w:iCs w:val="0"/>
          <w:color w:val="auto"/>
          <w:lang w:val="en-US"/>
        </w:rPr>
      </w:pP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Dynamic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nk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brary</w:t>
      </w:r>
    </w:p>
    <w:p w14:paraId="3D68F3B2" w14:textId="2BBF938B" w:rsidR="00EC18EC" w:rsidRPr="00316359" w:rsidRDefault="00EC18EC" w:rsidP="00EC18E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7A40375" w14:textId="0549B059" w:rsidR="00EC18EC" w:rsidRPr="00A53D53" w:rsidRDefault="00E80DC7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  <w:lang w:val="en-US"/>
        </w:rPr>
        <w:t>DLL</w:t>
      </w:r>
      <w:r w:rsidRPr="00A53D53">
        <w:rPr>
          <w:rFonts w:ascii="Arial" w:hAnsi="Arial" w:cs="Arial"/>
          <w:b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– программный модуль, который может быть загружен динамически</w:t>
      </w:r>
      <w:r w:rsidR="00CA4FA0" w:rsidRPr="00CA4FA0">
        <w:rPr>
          <w:rFonts w:ascii="Arial" w:hAnsi="Arial" w:cs="Arial"/>
          <w:sz w:val="24"/>
          <w:szCs w:val="24"/>
        </w:rPr>
        <w:t xml:space="preserve"> (</w:t>
      </w:r>
      <w:r w:rsidR="00CA4FA0">
        <w:rPr>
          <w:rFonts w:ascii="Arial" w:hAnsi="Arial" w:cs="Arial"/>
          <w:sz w:val="24"/>
          <w:szCs w:val="24"/>
        </w:rPr>
        <w:t>во время выполнения</w:t>
      </w:r>
      <w:r w:rsidR="00CA4FA0" w:rsidRPr="00CA4FA0">
        <w:rPr>
          <w:rFonts w:ascii="Arial" w:hAnsi="Arial" w:cs="Arial"/>
          <w:sz w:val="24"/>
          <w:szCs w:val="24"/>
        </w:rPr>
        <w:t xml:space="preserve">, </w:t>
      </w:r>
      <w:r w:rsidR="00CA4FA0">
        <w:rPr>
          <w:rFonts w:ascii="Arial" w:hAnsi="Arial" w:cs="Arial"/>
          <w:sz w:val="24"/>
          <w:szCs w:val="24"/>
        </w:rPr>
        <w:t xml:space="preserve">в отличии от статической где во время компиляции) </w:t>
      </w:r>
      <w:r w:rsidRPr="00A53D53">
        <w:rPr>
          <w:rFonts w:ascii="Arial" w:hAnsi="Arial" w:cs="Arial"/>
          <w:sz w:val="24"/>
          <w:szCs w:val="24"/>
        </w:rPr>
        <w:t xml:space="preserve">и содержать функции и данные. </w:t>
      </w:r>
    </w:p>
    <w:p w14:paraId="1E9C54FC" w14:textId="77777777" w:rsidR="002705E9" w:rsidRPr="00A53D53" w:rsidRDefault="002705E9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</w:p>
    <w:p w14:paraId="7B109FD9" w14:textId="0CA2F8F0" w:rsidR="00D97B55" w:rsidRPr="00A53D53" w:rsidRDefault="00E80DC7" w:rsidP="000C58AB">
      <w:pPr>
        <w:pStyle w:val="a4"/>
        <w:ind w:left="-1418"/>
        <w:jc w:val="both"/>
        <w:rPr>
          <w:rFonts w:ascii="Arial" w:hAnsi="Arial" w:cs="Arial"/>
          <w:b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</w:rPr>
        <w:t>Механизм проецирования</w:t>
      </w:r>
      <w:r w:rsidRPr="00A53D53">
        <w:rPr>
          <w:rFonts w:ascii="Arial" w:hAnsi="Arial" w:cs="Arial"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 xml:space="preserve">– </w:t>
      </w:r>
      <w:r w:rsidR="00DA1EEF" w:rsidRPr="00A53D53">
        <w:rPr>
          <w:rFonts w:ascii="Arial" w:hAnsi="Arial" w:cs="Arial"/>
          <w:sz w:val="24"/>
          <w:szCs w:val="24"/>
        </w:rPr>
        <w:t xml:space="preserve">один и тот же образ в </w:t>
      </w:r>
      <w:proofErr w:type="gramStart"/>
      <w:r w:rsidR="00DA1EEF" w:rsidRPr="00A53D53">
        <w:rPr>
          <w:rFonts w:ascii="Arial" w:hAnsi="Arial" w:cs="Arial"/>
          <w:sz w:val="24"/>
          <w:szCs w:val="24"/>
        </w:rPr>
        <w:t>памяти(</w:t>
      </w:r>
      <w:proofErr w:type="gramEnd"/>
      <w:r w:rsidR="00DA1EEF" w:rsidRPr="00A53D53">
        <w:rPr>
          <w:rFonts w:ascii="Arial" w:hAnsi="Arial" w:cs="Arial"/>
          <w:sz w:val="24"/>
          <w:szCs w:val="24"/>
        </w:rPr>
        <w:t>в оперативной)</w:t>
      </w:r>
      <w:r w:rsidR="00C16954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  <w:lang w:val="en-US"/>
        </w:rPr>
        <w:t>DLL</w:t>
      </w:r>
      <w:r w:rsidR="00E220BF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используется несколькими процессами (</w:t>
      </w:r>
      <w:r w:rsidRPr="00A53D53">
        <w:rPr>
          <w:rFonts w:ascii="Arial" w:hAnsi="Arial" w:cs="Arial"/>
          <w:i/>
          <w:iCs/>
          <w:sz w:val="24"/>
          <w:szCs w:val="24"/>
        </w:rPr>
        <w:t>код – общий, данные по отдельности</w:t>
      </w:r>
      <w:r w:rsidRPr="00A53D53">
        <w:rPr>
          <w:rFonts w:ascii="Arial" w:hAnsi="Arial" w:cs="Arial"/>
          <w:sz w:val="24"/>
          <w:szCs w:val="24"/>
        </w:rPr>
        <w:t xml:space="preserve">).  </w:t>
      </w:r>
    </w:p>
    <w:p w14:paraId="13AF5435" w14:textId="2D1630C3" w:rsidR="00D67A87" w:rsidRDefault="00D67A87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75985C0" w14:textId="77777777" w:rsidR="006156F8" w:rsidRDefault="006156F8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C23" w14:textId="792EA0B6" w:rsidR="00486475" w:rsidRDefault="006176AB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63D5DA" wp14:editId="04932EE1">
            <wp:extent cx="5018567" cy="1046420"/>
            <wp:effectExtent l="0" t="0" r="0" b="1905"/>
            <wp:docPr id="424" name="Рисунок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032166" cy="104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535E" w14:textId="77777777" w:rsidR="0097624A" w:rsidRPr="009D24B6" w:rsidRDefault="0097624A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80E495C" w14:textId="025A6821" w:rsidR="00247793" w:rsidRPr="00C45950" w:rsidRDefault="00486475" w:rsidP="00C45950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7B66306" wp14:editId="1D8D8CBE">
            <wp:extent cx="5018405" cy="2324515"/>
            <wp:effectExtent l="0" t="0" r="0" b="0"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4"/>
                    <a:srcRect t="38862"/>
                    <a:stretch/>
                  </pic:blipFill>
                  <pic:spPr bwMode="auto">
                    <a:xfrm>
                      <a:off x="0" y="0"/>
                      <a:ext cx="5031926" cy="2330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7306A" w14:textId="4D30CBFE" w:rsidR="00247793" w:rsidRDefault="00247793" w:rsidP="000C58AB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C7EDA4A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A28E5DB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728D83" w14:textId="67AB8FA3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BB25122" w14:textId="42DF54ED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C9DE32" w14:textId="375DCC54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47473C8" w14:textId="228A7B2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5A34330" w14:textId="53554ED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BF90F7" w14:textId="7228FFE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9EF7A79" w14:textId="633A372A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B6343D6" w14:textId="3A2E5311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A5D7CCC" w14:textId="77777777" w:rsidR="00751D8B" w:rsidRPr="000F075A" w:rsidRDefault="00751D8B" w:rsidP="000F07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E58F7B" w14:textId="77777777" w:rsidR="00E80DC7" w:rsidRPr="00F46615" w:rsidRDefault="00E80DC7" w:rsidP="00F46615">
      <w:pPr>
        <w:pStyle w:val="4"/>
        <w:ind w:left="-1418"/>
        <w:rPr>
          <w:b/>
          <w:bCs/>
          <w:color w:val="auto"/>
          <w:lang w:val="en-US"/>
        </w:rPr>
      </w:pPr>
      <w:r w:rsidRPr="007F6EA2">
        <w:rPr>
          <w:rStyle w:val="40"/>
          <w:b/>
          <w:bCs/>
          <w:color w:val="auto"/>
          <w:highlight w:val="green"/>
          <w:lang w:val="en-US"/>
        </w:rPr>
        <w:lastRenderedPageBreak/>
        <w:t xml:space="preserve">OS: Windows: </w:t>
      </w:r>
      <w:r w:rsidRPr="007F6EA2">
        <w:rPr>
          <w:rStyle w:val="40"/>
          <w:b/>
          <w:bCs/>
          <w:color w:val="auto"/>
          <w:highlight w:val="green"/>
        </w:rPr>
        <w:t>создание</w:t>
      </w:r>
      <w:r w:rsidRPr="007F6EA2">
        <w:rPr>
          <w:rStyle w:val="40"/>
          <w:b/>
          <w:bCs/>
          <w:color w:val="auto"/>
          <w:highlight w:val="green"/>
          <w:lang w:val="en-US"/>
        </w:rPr>
        <w:t xml:space="preserve"> </w:t>
      </w:r>
      <w:proofErr w:type="gramStart"/>
      <w:r w:rsidRPr="007F6EA2">
        <w:rPr>
          <w:rStyle w:val="40"/>
          <w:b/>
          <w:bCs/>
          <w:color w:val="auto"/>
          <w:highlight w:val="green"/>
          <w:lang w:val="en-US"/>
        </w:rPr>
        <w:t>DLL</w:t>
      </w:r>
      <w:r w:rsidRPr="007F6EA2">
        <w:rPr>
          <w:b/>
          <w:bCs/>
          <w:color w:val="auto"/>
          <w:highlight w:val="green"/>
          <w:lang w:val="en-US"/>
        </w:rPr>
        <w:t xml:space="preserve">, 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DDLmain</w:t>
      </w:r>
      <w:proofErr w:type="spellEnd"/>
      <w:proofErr w:type="gram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LoadLibrary</w:t>
      </w:r>
      <w:proofErr w:type="spell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FreeLibrary</w:t>
      </w:r>
      <w:proofErr w:type="spellEnd"/>
      <w:r w:rsidRPr="00F46615">
        <w:rPr>
          <w:b/>
          <w:bCs/>
          <w:color w:val="auto"/>
          <w:lang w:val="en-US"/>
        </w:rPr>
        <w:t xml:space="preserve"> </w:t>
      </w:r>
    </w:p>
    <w:p w14:paraId="74BE0E0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7E5C01" wp14:editId="4A9C7BB6">
            <wp:extent cx="4262120" cy="2440940"/>
            <wp:effectExtent l="19050" t="19050" r="24130" b="1651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120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2D83D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42DDCA" wp14:editId="50438512">
            <wp:extent cx="5629275" cy="1041400"/>
            <wp:effectExtent l="19050" t="19050" r="28575" b="2540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04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A3073" w14:textId="063F94D4" w:rsidR="007164C5" w:rsidRDefault="00E80DC7" w:rsidP="00FF2A6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54D297" wp14:editId="561FB688">
            <wp:extent cx="5526405" cy="1009650"/>
            <wp:effectExtent l="19050" t="19050" r="17145" b="1905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40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8FC5AC" w14:textId="199F0844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50CD5B3" w14:textId="503D4A5A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4A1CF92" w14:textId="7B0182B5" w:rsidR="00FF2A6F" w:rsidRDefault="00FF2A6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0047AD" w14:textId="77777777" w:rsidR="000038CE" w:rsidRDefault="000038CE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DF5B1B" w14:textId="2F1DC784" w:rsidR="007164C5" w:rsidRPr="00942656" w:rsidRDefault="007164C5" w:rsidP="007164C5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942656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Dllmain</w:t>
      </w:r>
      <w:proofErr w:type="spellEnd"/>
    </w:p>
    <w:p w14:paraId="41E7CA02" w14:textId="2ED8C838" w:rsidR="00E80DC7" w:rsidRDefault="00E80DC7" w:rsidP="002A5F7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AA6AC8" wp14:editId="1D66F66C">
            <wp:extent cx="3372736" cy="2890268"/>
            <wp:effectExtent l="19050" t="19050" r="18415" b="2476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291" cy="29035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85E1C3" w14:textId="1909BCB9" w:rsidR="007164C5" w:rsidRDefault="00E1324E" w:rsidP="001F739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73E6D45A" wp14:editId="10CFC90A">
            <wp:extent cx="5273749" cy="3813326"/>
            <wp:effectExtent l="0" t="0" r="3175" b="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6284" cy="3815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6B179" w14:textId="2B0B3A4F" w:rsidR="002A5F78" w:rsidRDefault="00E1324E" w:rsidP="00B9126A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B12F676" wp14:editId="7B42A155">
            <wp:extent cx="4774019" cy="2215613"/>
            <wp:effectExtent l="0" t="0" r="7620" b="0"/>
            <wp:docPr id="399" name="Рисунок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75290" cy="221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4737" w14:textId="368C795A" w:rsidR="00C34DF0" w:rsidRPr="00AB6D4D" w:rsidRDefault="00C34DF0" w:rsidP="00E3041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6183DF9" wp14:editId="70653757">
            <wp:extent cx="4610100" cy="1844040"/>
            <wp:effectExtent l="0" t="0" r="0" b="3810"/>
            <wp:docPr id="442" name="Рисунок 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4619163" cy="18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227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D5ECC1" wp14:editId="72E88146">
            <wp:extent cx="5931535" cy="2639833"/>
            <wp:effectExtent l="19050" t="19050" r="12065" b="27305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24" cy="2642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1CE3CA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B4607A" wp14:editId="0EE60084">
            <wp:extent cx="4492625" cy="739775"/>
            <wp:effectExtent l="19050" t="19050" r="22225" b="22225"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73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AA5A3" w14:textId="7608F18C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44FF57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D170710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46F631E" w14:textId="503A4BFE" w:rsidR="007A3A5C" w:rsidRDefault="00A91C1C" w:rsidP="00B9126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br w:type="page"/>
      </w:r>
    </w:p>
    <w:p w14:paraId="2FC30834" w14:textId="40357F79" w:rsidR="00E80DC7" w:rsidRPr="007A3A5C" w:rsidRDefault="00E80DC7" w:rsidP="007A3A5C">
      <w:pPr>
        <w:pStyle w:val="4"/>
        <w:ind w:left="-1418"/>
        <w:rPr>
          <w:b/>
          <w:i w:val="0"/>
          <w:iCs w:val="0"/>
          <w:color w:val="auto"/>
        </w:rPr>
      </w:pPr>
      <w:r w:rsidRPr="007A3A5C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7A3A5C">
        <w:rPr>
          <w:b/>
          <w:i w:val="0"/>
          <w:iCs w:val="0"/>
          <w:color w:val="auto"/>
          <w:highlight w:val="green"/>
        </w:rPr>
        <w:t xml:space="preserve">: </w:t>
      </w:r>
      <w:r w:rsidRPr="007A3A5C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7A3A5C">
        <w:rPr>
          <w:b/>
          <w:i w:val="0"/>
          <w:iCs w:val="0"/>
          <w:color w:val="auto"/>
          <w:highlight w:val="green"/>
        </w:rPr>
        <w:t>: процессы и потоки</w:t>
      </w:r>
    </w:p>
    <w:p w14:paraId="681E86F5" w14:textId="77777777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9769F1" wp14:editId="74C80F0D">
            <wp:extent cx="5939790" cy="3768918"/>
            <wp:effectExtent l="19050" t="19050" r="22860" b="22225"/>
            <wp:docPr id="32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77" cy="37713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82AA8" w14:textId="59B75B62" w:rsidR="007D5465" w:rsidRDefault="00E80DC7" w:rsidP="00E33BB2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9F65105" wp14:editId="398F0ADA">
            <wp:extent cx="3928110" cy="946150"/>
            <wp:effectExtent l="19050" t="19050" r="15240" b="25400"/>
            <wp:docPr id="329" name="Рисунок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94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F9F9C7" w14:textId="253084D0" w:rsidR="007D5465" w:rsidRPr="00AB6D4D" w:rsidRDefault="00E1238F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163E23F" wp14:editId="779E4C60">
            <wp:extent cx="4438650" cy="2411308"/>
            <wp:effectExtent l="0" t="0" r="0" b="8255"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4449532" cy="24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E411F" w14:textId="548767C4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A02576" wp14:editId="7DC9F8A7">
            <wp:extent cx="5930814" cy="3355451"/>
            <wp:effectExtent l="19050" t="19050" r="13335" b="16510"/>
            <wp:docPr id="330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57" cy="3365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A4BB6B" w14:textId="1E1BA83F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F708B2C" wp14:editId="1C9E512C">
            <wp:extent cx="5010150" cy="1342927"/>
            <wp:effectExtent l="0" t="0" r="0" b="0"/>
            <wp:docPr id="401" name="Рисунок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19630" cy="1345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22D43" w14:textId="376F73DB" w:rsidR="00EF7E89" w:rsidRDefault="00EF7E89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9BC60A4" w14:textId="5AD44360" w:rsidR="00E33BB2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C29A4E0" w14:textId="77777777" w:rsidR="00E33BB2" w:rsidRPr="00AB6D4D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85E24F8" w14:textId="4C1AA9BB" w:rsidR="00E1238F" w:rsidRDefault="00E80DC7" w:rsidP="00A50CCE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55283C" wp14:editId="05F57286">
            <wp:extent cx="3761105" cy="1081378"/>
            <wp:effectExtent l="19050" t="19050" r="10795" b="2413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78" cy="10835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24FB61" w14:textId="28148EF7" w:rsidR="00E1238F" w:rsidRPr="003B0D84" w:rsidRDefault="00AF4064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BD602A" wp14:editId="5DDE6256">
            <wp:extent cx="5086350" cy="1386398"/>
            <wp:effectExtent l="0" t="0" r="0" b="4445"/>
            <wp:docPr id="403" name="Рисунок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100660" cy="1390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3584A" w14:textId="66BEC2F5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F4A141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A63A8F3" w14:textId="17F0793D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437214C" wp14:editId="4205374D">
            <wp:extent cx="5931535" cy="2138901"/>
            <wp:effectExtent l="19050" t="19050" r="12065" b="13970"/>
            <wp:docPr id="359" name="Рисунок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9" cy="214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67E15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557256" w14:textId="77777777" w:rsidR="00E80DC7" w:rsidRPr="00AB6D4D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2764E1" wp14:editId="4B55F8C2">
            <wp:extent cx="3117215" cy="1621790"/>
            <wp:effectExtent l="19050" t="19050" r="26035" b="16510"/>
            <wp:docPr id="378" name="Рисунок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15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FF614" w14:textId="4F3BB731" w:rsidR="00E80DC7" w:rsidRDefault="00E80DC7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EFB9D4" w14:textId="47B8CA7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73CFA66" w14:textId="195EDE7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78A4D88" w14:textId="3FCD385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EF83F72" w14:textId="54A6D55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F52B3FC" w14:textId="42CF946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7DF72F" w14:textId="6B809AE4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FC30E58" w14:textId="390A2700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5870D74" w14:textId="391C0EE8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74A61D" w14:textId="0A15531F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F2282A8" w14:textId="19FB624A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F68314" w14:textId="1B0F7A1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BCADC48" w14:textId="296620F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E0C4AA6" w14:textId="77777777" w:rsidR="003B0D84" w:rsidRDefault="003B0D84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DF62F18" w14:textId="77777777" w:rsidR="00E1238F" w:rsidRPr="00AB6D4D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D3C3265" w14:textId="6564312D" w:rsidR="003B0D84" w:rsidRDefault="00E80DC7" w:rsidP="003B0D84">
      <w:pPr>
        <w:pStyle w:val="4"/>
        <w:ind w:left="-1418"/>
        <w:rPr>
          <w:b/>
          <w:i w:val="0"/>
          <w:iCs w:val="0"/>
          <w:color w:val="auto"/>
        </w:rPr>
      </w:pPr>
      <w:r w:rsidRPr="003B0D84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3B0D84">
        <w:rPr>
          <w:b/>
          <w:i w:val="0"/>
          <w:iCs w:val="0"/>
          <w:color w:val="auto"/>
          <w:highlight w:val="green"/>
        </w:rPr>
        <w:t xml:space="preserve">: </w:t>
      </w:r>
      <w:r w:rsidRPr="003B0D84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3B0D84">
        <w:rPr>
          <w:b/>
          <w:i w:val="0"/>
          <w:iCs w:val="0"/>
          <w:color w:val="auto"/>
          <w:highlight w:val="green"/>
        </w:rPr>
        <w:t>: экспорт и импорт функций</w:t>
      </w:r>
    </w:p>
    <w:p w14:paraId="4FBF6F87" w14:textId="77777777" w:rsidR="00AD5BD5" w:rsidRPr="00AD5BD5" w:rsidRDefault="00AD5BD5" w:rsidP="00AD5BD5"/>
    <w:p w14:paraId="1AC2A7F3" w14:textId="3B27F157" w:rsidR="00B43ECE" w:rsidRPr="00ED27F2" w:rsidRDefault="00AD5BD5" w:rsidP="00D10F77">
      <w:pPr>
        <w:pStyle w:val="a4"/>
        <w:ind w:left="-1418"/>
        <w:jc w:val="both"/>
        <w:rPr>
          <w:rFonts w:ascii="Arial" w:hAnsi="Arial" w:cs="Arial"/>
          <w:bCs/>
          <w:sz w:val="24"/>
          <w:szCs w:val="24"/>
        </w:rPr>
      </w:pP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extern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 xml:space="preserve"> “</w:t>
      </w: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C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>”</w:t>
      </w:r>
      <w:r w:rsidRPr="00ED27F2">
        <w:rPr>
          <w:rFonts w:ascii="Arial" w:hAnsi="Arial" w:cs="Arial"/>
          <w:bCs/>
          <w:sz w:val="24"/>
          <w:szCs w:val="24"/>
        </w:rPr>
        <w:t xml:space="preserve"> – не искажает имени (</w:t>
      </w:r>
      <w:r w:rsidRPr="00ED27F2">
        <w:rPr>
          <w:rFonts w:ascii="Arial" w:hAnsi="Arial" w:cs="Arial"/>
          <w:bCs/>
          <w:sz w:val="24"/>
          <w:szCs w:val="24"/>
          <w:u w:val="single"/>
        </w:rPr>
        <w:t>в стиле С</w:t>
      </w:r>
      <w:r w:rsidRPr="00ED27F2">
        <w:rPr>
          <w:rFonts w:ascii="Arial" w:hAnsi="Arial" w:cs="Arial"/>
          <w:bCs/>
          <w:sz w:val="24"/>
          <w:szCs w:val="24"/>
        </w:rPr>
        <w:t xml:space="preserve">) </w:t>
      </w:r>
    </w:p>
    <w:p w14:paraId="06625E3E" w14:textId="5AC66CEF" w:rsidR="00BA5CC2" w:rsidRDefault="00BA5CC2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94E03AA" w14:textId="6F15EFAA" w:rsidR="002B61EF" w:rsidRDefault="002B61E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7984CE3" w14:textId="77777777" w:rsidR="0027058F" w:rsidRPr="00D10F77" w:rsidRDefault="0027058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1F676F" w14:textId="078989F8" w:rsidR="00BD6C51" w:rsidRDefault="00BD6C51" w:rsidP="003B0D84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9F32F4">
        <w:rPr>
          <w:rFonts w:ascii="Courier New" w:hAnsi="Courier New" w:cs="Courier New"/>
          <w:bCs/>
          <w:sz w:val="28"/>
          <w:szCs w:val="28"/>
        </w:rPr>
        <w:t>При импорт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адрес функции</w:t>
      </w:r>
      <w:r w:rsidRPr="00AF05F7">
        <w:rPr>
          <w:rFonts w:ascii="Courier New" w:hAnsi="Courier New" w:cs="Courier New"/>
          <w:sz w:val="24"/>
          <w:szCs w:val="24"/>
        </w:rPr>
        <w:t xml:space="preserve"> можно получить по </w:t>
      </w:r>
      <w:proofErr w:type="spellStart"/>
      <w:r w:rsidRPr="00AF05F7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GetProcAddress</w:t>
      </w:r>
      <w:proofErr w:type="spellEnd"/>
      <w:r w:rsidRPr="009A272E">
        <w:rPr>
          <w:rFonts w:ascii="Courier New" w:hAnsi="Courier New" w:cs="Courier New"/>
          <w:b/>
          <w:sz w:val="24"/>
          <w:szCs w:val="24"/>
          <w:highlight w:val="cyan"/>
        </w:rPr>
        <w:t>:</w:t>
      </w:r>
    </w:p>
    <w:p w14:paraId="427E9B87" w14:textId="77777777" w:rsidR="009F32F4" w:rsidRDefault="009F32F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33BB399" w14:textId="79117A2C" w:rsidR="00EB351C" w:rsidRDefault="00EE47F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E88DA01" wp14:editId="5320211E">
            <wp:extent cx="5238750" cy="200025"/>
            <wp:effectExtent l="0" t="0" r="0" b="9525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8BD8A" w14:textId="7F9CBA3B" w:rsidR="00177437" w:rsidRDefault="00177437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398A2BD" wp14:editId="11A7D7BF">
            <wp:extent cx="5191125" cy="1266825"/>
            <wp:effectExtent l="0" t="0" r="9525" b="9525"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5D80" w14:textId="54ED5556" w:rsidR="00A97F54" w:rsidRDefault="00A97F5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FEFB60F" w14:textId="373C57C2" w:rsidR="00365359" w:rsidRDefault="0036535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0FF8598" w14:textId="05B4E313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77814FD" w14:textId="24C9F385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2900556" w14:textId="1A29B426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CF0CBAD" w14:textId="77777777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E374DB9" w14:textId="04FAED5F" w:rsidR="002C2653" w:rsidRDefault="007700C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97109BD" wp14:editId="708F6249">
            <wp:extent cx="3457575" cy="238125"/>
            <wp:effectExtent l="0" t="0" r="9525" b="9525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151C9" w14:textId="2DF1CD10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C1B3FEC" wp14:editId="0C70049F">
            <wp:extent cx="2000250" cy="304800"/>
            <wp:effectExtent l="0" t="0" r="0" b="0"/>
            <wp:docPr id="406" name="Рисунок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A698" w14:textId="75A68C1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7A49572" wp14:editId="300624A3">
            <wp:extent cx="5553075" cy="2552700"/>
            <wp:effectExtent l="0" t="0" r="9525" b="0"/>
            <wp:docPr id="407" name="Рисунок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96F01" w14:textId="568F720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8167B8A" w14:textId="718E46C7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A3E44D7" w14:textId="41E3D262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C0AD131" w14:textId="26082B9B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27D94E1" w14:textId="46C53EB9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80427E2" w14:textId="77777777" w:rsidR="00D01AC6" w:rsidRPr="00AB6D4D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62638DE" w14:textId="613B1E26" w:rsidR="00E80DC7" w:rsidRPr="00AB6D4D" w:rsidRDefault="00BF7882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5121A60F" wp14:editId="020FE6BD">
                <wp:simplePos x="0" y="0"/>
                <wp:positionH relativeFrom="column">
                  <wp:posOffset>5804837</wp:posOffset>
                </wp:positionH>
                <wp:positionV relativeFrom="paragraph">
                  <wp:posOffset>2777921</wp:posOffset>
                </wp:positionV>
                <wp:extent cx="360" cy="360"/>
                <wp:effectExtent l="38100" t="38100" r="57150" b="57150"/>
                <wp:wrapNone/>
                <wp:docPr id="467" name="Рукописный ввод 4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1D4821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467" o:spid="_x0000_s1026" type="#_x0000_t75" style="position:absolute;margin-left:456.35pt;margin-top:218.05pt;width:1.45pt;height:1.4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">
                <v:imagedata r:id="rId361" o:title=""/>
              </v:shape>
            </w:pict>
          </mc:Fallback>
        </mc:AlternateContent>
      </w:r>
      <w:r w:rsidR="00E80DC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50F55" wp14:editId="34007F22">
            <wp:extent cx="5939790" cy="3124835"/>
            <wp:effectExtent l="19050" t="19050" r="22860" b="18415"/>
            <wp:docPr id="380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288" cy="31303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08267" w14:textId="604761FE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828B66" wp14:editId="2D872D09">
            <wp:extent cx="5939790" cy="3347720"/>
            <wp:effectExtent l="19050" t="19050" r="22860" b="24130"/>
            <wp:docPr id="381" name="Рисунок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7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77684" w14:textId="77777777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551712" wp14:editId="38CCC041">
            <wp:extent cx="3466465" cy="1264285"/>
            <wp:effectExtent l="19050" t="19050" r="19685" b="12065"/>
            <wp:docPr id="382" name="Рисунок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0AA2A3" w14:textId="718EE1FE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180B5BA" w14:textId="11C85C24" w:rsidR="005D78D4" w:rsidRDefault="005D78D4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CE37456" w14:textId="6CF2FB14" w:rsidR="005D78D4" w:rsidRDefault="006826F6" w:rsidP="00682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br w:type="page"/>
      </w:r>
    </w:p>
    <w:p w14:paraId="537142EB" w14:textId="7DBC7A69" w:rsidR="00E309B4" w:rsidRDefault="00E80DC7" w:rsidP="007D260D">
      <w:pPr>
        <w:pStyle w:val="4"/>
        <w:ind w:left="-1418"/>
        <w:rPr>
          <w:b/>
          <w:bCs/>
          <w:i w:val="0"/>
          <w:iCs w:val="0"/>
          <w:color w:val="auto"/>
        </w:rPr>
      </w:pPr>
      <w:r w:rsidRPr="005D78D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</w:t>
      </w:r>
      <w:r w:rsidRPr="00471FE1">
        <w:rPr>
          <w:b/>
          <w:bCs/>
          <w:i w:val="0"/>
          <w:iCs w:val="0"/>
          <w:color w:val="auto"/>
          <w:highlight w:val="green"/>
        </w:rPr>
        <w:t>:</w:t>
      </w:r>
      <w:r w:rsidRPr="005D78D4">
        <w:rPr>
          <w:b/>
          <w:bCs/>
          <w:i w:val="0"/>
          <w:iCs w:val="0"/>
          <w:color w:val="auto"/>
          <w:highlight w:val="green"/>
        </w:rPr>
        <w:t xml:space="preserve"> </w:t>
      </w:r>
      <w:r w:rsidRPr="005D78D4">
        <w:rPr>
          <w:b/>
          <w:bCs/>
          <w:i w:val="0"/>
          <w:iCs w:val="0"/>
          <w:color w:val="auto"/>
          <w:highlight w:val="green"/>
          <w:lang w:val="en-US"/>
        </w:rPr>
        <w:t>Windows</w:t>
      </w:r>
      <w:r w:rsidRPr="00471FE1">
        <w:rPr>
          <w:b/>
          <w:bCs/>
          <w:i w:val="0"/>
          <w:iCs w:val="0"/>
          <w:color w:val="auto"/>
          <w:highlight w:val="green"/>
        </w:rPr>
        <w:t xml:space="preserve">: </w:t>
      </w:r>
      <w:r w:rsidRPr="005D78D4">
        <w:rPr>
          <w:b/>
          <w:bCs/>
          <w:i w:val="0"/>
          <w:iCs w:val="0"/>
          <w:color w:val="auto"/>
          <w:highlight w:val="green"/>
        </w:rPr>
        <w:t>библиотека импорта</w:t>
      </w:r>
    </w:p>
    <w:p w14:paraId="42B11863" w14:textId="77777777" w:rsidR="002A71F0" w:rsidRPr="002A71F0" w:rsidRDefault="002A71F0" w:rsidP="002A71F0"/>
    <w:p w14:paraId="1A635143" w14:textId="78A96DC3" w:rsidR="00E309B4" w:rsidRPr="00E309B4" w:rsidRDefault="00E309B4" w:rsidP="00E309B4">
      <w:pPr>
        <w:ind w:left="-1418"/>
      </w:pPr>
      <w:r>
        <w:t xml:space="preserve">При сборке </w:t>
      </w:r>
      <w:proofErr w:type="spellStart"/>
      <w:r>
        <w:rPr>
          <w:lang w:val="en-US"/>
        </w:rPr>
        <w:t>dll</w:t>
      </w:r>
      <w:proofErr w:type="spellEnd"/>
      <w:r w:rsidRPr="00E309B4">
        <w:t xml:space="preserve"> </w:t>
      </w:r>
      <w:r>
        <w:t xml:space="preserve">у нас появляется 2 файла: </w:t>
      </w:r>
      <w:r w:rsidRPr="003505F1">
        <w:rPr>
          <w:b/>
          <w:bCs/>
        </w:rPr>
        <w:t>.</w:t>
      </w:r>
      <w:proofErr w:type="spellStart"/>
      <w:r w:rsidRPr="003505F1">
        <w:rPr>
          <w:b/>
          <w:bCs/>
          <w:lang w:val="en-US"/>
        </w:rPr>
        <w:t>dll</w:t>
      </w:r>
      <w:proofErr w:type="spellEnd"/>
      <w:r w:rsidRPr="00E309B4">
        <w:t xml:space="preserve"> </w:t>
      </w:r>
      <w:r>
        <w:t xml:space="preserve">и </w:t>
      </w:r>
      <w:r w:rsidRPr="003505F1">
        <w:rPr>
          <w:b/>
          <w:bCs/>
        </w:rPr>
        <w:t>.</w:t>
      </w:r>
      <w:r w:rsidRPr="003505F1">
        <w:rPr>
          <w:b/>
          <w:bCs/>
          <w:lang w:val="en-US"/>
        </w:rPr>
        <w:t>lib</w:t>
      </w:r>
      <w:r>
        <w:t>:</w:t>
      </w:r>
    </w:p>
    <w:p w14:paraId="3603DE06" w14:textId="24C3CFD2" w:rsidR="003E1B95" w:rsidRDefault="00E80DC7" w:rsidP="00194B51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7819ADD" wp14:editId="3AB64687">
            <wp:extent cx="5238750" cy="2140323"/>
            <wp:effectExtent l="19050" t="19050" r="19050" b="12700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074" cy="216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087E77" w14:textId="634D9281" w:rsidR="00E11054" w:rsidRDefault="00E11054" w:rsidP="00194B51">
      <w:pPr>
        <w:ind w:left="-1418"/>
        <w:jc w:val="both"/>
        <w:rPr>
          <w:rFonts w:cstheme="minorHAnsi"/>
          <w:sz w:val="24"/>
          <w:szCs w:val="24"/>
        </w:rPr>
      </w:pPr>
      <w:r w:rsidRPr="00E11054">
        <w:rPr>
          <w:rFonts w:cstheme="minorHAnsi"/>
          <w:b/>
          <w:bCs/>
          <w:sz w:val="24"/>
          <w:szCs w:val="24"/>
        </w:rPr>
        <w:t>Библиотека импорта</w:t>
      </w:r>
      <w:r w:rsidRPr="00E11054">
        <w:rPr>
          <w:rFonts w:cstheme="minorHAnsi"/>
          <w:sz w:val="24"/>
          <w:szCs w:val="24"/>
        </w:rPr>
        <w:t xml:space="preserve"> – просто содержит ссылки на адреса функций из </w:t>
      </w:r>
      <w:proofErr w:type="spellStart"/>
      <w:r w:rsidRPr="00E11054">
        <w:rPr>
          <w:rFonts w:cstheme="minorHAnsi"/>
          <w:sz w:val="24"/>
          <w:szCs w:val="24"/>
          <w:lang w:val="en-US"/>
        </w:rPr>
        <w:t>dll</w:t>
      </w:r>
      <w:proofErr w:type="spellEnd"/>
      <w:r w:rsidRPr="00E11054">
        <w:rPr>
          <w:rFonts w:cstheme="minorHAnsi"/>
          <w:sz w:val="24"/>
          <w:szCs w:val="24"/>
        </w:rPr>
        <w:t>.</w:t>
      </w:r>
    </w:p>
    <w:p w14:paraId="31FA5879" w14:textId="77777777" w:rsidR="00E62717" w:rsidRPr="00E11054" w:rsidRDefault="00E62717" w:rsidP="00194B51">
      <w:pPr>
        <w:ind w:left="-1418"/>
        <w:jc w:val="both"/>
        <w:rPr>
          <w:rFonts w:cstheme="minorHAnsi"/>
          <w:sz w:val="24"/>
          <w:szCs w:val="24"/>
        </w:rPr>
      </w:pPr>
    </w:p>
    <w:p w14:paraId="3CDB6185" w14:textId="065C4BD6" w:rsidR="004373E5" w:rsidRDefault="00E80DC7" w:rsidP="00F83659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7C7A5" wp14:editId="6075D39A">
            <wp:extent cx="4806950" cy="1581150"/>
            <wp:effectExtent l="19050" t="19050" r="24765" b="27305"/>
            <wp:docPr id="387" name="Рисунок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50" cy="1581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A6DF70" w14:textId="63F28906" w:rsidR="00E80DC7" w:rsidRDefault="00E80DC7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0F0EF6" wp14:editId="0FBF53D3">
            <wp:extent cx="3400425" cy="1493829"/>
            <wp:effectExtent l="19050" t="19050" r="9525" b="1143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857" cy="1502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CA95A" w14:textId="5932B5D0" w:rsidR="001E2184" w:rsidRPr="009437D5" w:rsidRDefault="00F83659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9E13E8" wp14:editId="056FA5E1">
            <wp:extent cx="3400425" cy="858226"/>
            <wp:effectExtent l="19050" t="19050" r="9525" b="18415"/>
            <wp:docPr id="416" name="Рисунок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" r="4" b="34727"/>
                    <a:stretch/>
                  </pic:blipFill>
                  <pic:spPr bwMode="auto">
                    <a:xfrm>
                      <a:off x="0" y="0"/>
                      <a:ext cx="3421976" cy="8636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D82F2" w14:textId="7594A11F" w:rsidR="001E2184" w:rsidRDefault="009F465D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F61F77" wp14:editId="179E3767">
            <wp:extent cx="6089442" cy="1409700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094958" cy="1410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38C01" w14:textId="4D5DF433" w:rsidR="000C58AB" w:rsidRDefault="00F05F8C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7757CD3" wp14:editId="114267B9">
            <wp:extent cx="5467350" cy="2428875"/>
            <wp:effectExtent l="0" t="0" r="0" b="9525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1DDF" w14:textId="4E98C9DE" w:rsidR="00F05F8C" w:rsidRDefault="00622313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852549" wp14:editId="4CF440FA">
            <wp:extent cx="5143500" cy="476250"/>
            <wp:effectExtent l="0" t="0" r="0" b="0"/>
            <wp:docPr id="418" name="Рисунок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67AE4" w14:textId="1B3C5F55" w:rsidR="00E80DC7" w:rsidRDefault="00622313" w:rsidP="003C5F3B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EAAB0F" wp14:editId="57B12541">
            <wp:extent cx="5600700" cy="4076700"/>
            <wp:effectExtent l="0" t="0" r="0" b="0"/>
            <wp:docPr id="419" name="Рисунок 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C4CD0" w14:textId="5E3AC7C1" w:rsidR="008E3573" w:rsidRDefault="008E3573" w:rsidP="007235C1">
      <w:pPr>
        <w:jc w:val="both"/>
        <w:rPr>
          <w:rFonts w:ascii="Courier New" w:hAnsi="Courier New" w:cs="Courier New"/>
          <w:sz w:val="28"/>
          <w:szCs w:val="28"/>
        </w:rPr>
      </w:pPr>
    </w:p>
    <w:p w14:paraId="639BBC67" w14:textId="3CB1E5A7" w:rsidR="00D64234" w:rsidRPr="0086213E" w:rsidRDefault="00D64234" w:rsidP="00852FD0">
      <w:pPr>
        <w:pStyle w:val="3"/>
        <w:shd w:val="clear" w:color="auto" w:fill="F7CAAC" w:themeFill="accent2" w:themeFillTint="66"/>
        <w:ind w:left="-1418"/>
      </w:pPr>
      <w:r w:rsidRPr="006A3F9F">
        <w:lastRenderedPageBreak/>
        <w:t>===</w:t>
      </w:r>
      <w:r w:rsidR="006E76D3">
        <w:t>Статическая</w:t>
      </w:r>
      <w:r w:rsidR="0086213E" w:rsidRPr="00EF4D52">
        <w:t xml:space="preserve"> </w:t>
      </w:r>
      <w:r w:rsidR="0086213E">
        <w:t>библиотека (прошлая лаба)</w:t>
      </w:r>
    </w:p>
    <w:p w14:paraId="68979A5A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60B34631" wp14:editId="5898B8AA">
            <wp:extent cx="4895850" cy="4465353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94DDB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75F13D0D" wp14:editId="3B5E7E5B">
            <wp:extent cx="4905487" cy="36195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10448" cy="362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C9842" w14:textId="77777777" w:rsidR="00D64234" w:rsidRDefault="00D64234" w:rsidP="00D64234">
      <w:pPr>
        <w:ind w:left="-1418"/>
      </w:pPr>
      <w:r>
        <w:rPr>
          <w:noProof/>
        </w:rPr>
        <w:lastRenderedPageBreak/>
        <w:drawing>
          <wp:inline distT="0" distB="0" distL="0" distR="0" wp14:anchorId="5F9D1D9A" wp14:editId="597694F9">
            <wp:extent cx="5134782" cy="3086100"/>
            <wp:effectExtent l="0" t="0" r="889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136392" cy="30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A03AD" w14:textId="77777777" w:rsidR="00D64234" w:rsidRDefault="00D64234" w:rsidP="00D64234">
      <w:pPr>
        <w:ind w:left="-1418"/>
      </w:pPr>
    </w:p>
    <w:p w14:paraId="3D1BECAC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010DE47B" wp14:editId="0D02E30E">
            <wp:extent cx="5093110" cy="4818525"/>
            <wp:effectExtent l="0" t="0" r="0" b="127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88F60" w14:textId="5609A5DD" w:rsidR="00D8265F" w:rsidRPr="00D40E69" w:rsidRDefault="00D64234" w:rsidP="00FA5EAD">
      <w:pPr>
        <w:ind w:left="-1418"/>
        <w:rPr>
          <w:sz w:val="20"/>
          <w:szCs w:val="20"/>
        </w:rPr>
      </w:pPr>
      <w:r w:rsidRPr="00D40E69">
        <w:rPr>
          <w:sz w:val="20"/>
          <w:szCs w:val="20"/>
        </w:rPr>
        <w:t xml:space="preserve">Был вопрос на каком этапе </w:t>
      </w:r>
      <w:proofErr w:type="spellStart"/>
      <w:r w:rsidRPr="00D40E69">
        <w:rPr>
          <w:sz w:val="20"/>
          <w:szCs w:val="20"/>
        </w:rPr>
        <w:t>подкл</w:t>
      </w:r>
      <w:proofErr w:type="spellEnd"/>
      <w:r w:rsidRPr="00D40E69">
        <w:rPr>
          <w:sz w:val="20"/>
          <w:szCs w:val="20"/>
        </w:rPr>
        <w:t xml:space="preserve"> статическая библиотека -&gt; на этапе линковки (объединения в исполняемый файл)</w:t>
      </w:r>
      <w:r w:rsidRPr="00D40E69">
        <w:rPr>
          <w:sz w:val="20"/>
          <w:szCs w:val="20"/>
        </w:rPr>
        <w:br w:type="page"/>
      </w:r>
    </w:p>
    <w:p w14:paraId="0DA4BDE8" w14:textId="3B20C8CF" w:rsidR="00330248" w:rsidRPr="003D639E" w:rsidRDefault="00083334" w:rsidP="00826C51">
      <w:pPr>
        <w:pStyle w:val="3"/>
        <w:shd w:val="clear" w:color="auto" w:fill="FFD966" w:themeFill="accent4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DA46550" w14:textId="77777777" w:rsidR="00111B7C" w:rsidRDefault="00111B7C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36AE235" wp14:editId="1A5BFB49">
            <wp:extent cx="5057775" cy="88466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067009" cy="88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C239" w14:textId="5694591D" w:rsidR="00260D14" w:rsidRDefault="00260D14" w:rsidP="00E045F5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1D9561E" wp14:editId="050C43EA">
            <wp:extent cx="4381500" cy="1983364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4386785" cy="19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96458" w14:textId="77777777" w:rsidR="004A67F1" w:rsidRDefault="00E045F5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318571C" wp14:editId="25E4D800">
            <wp:extent cx="4381500" cy="2316571"/>
            <wp:effectExtent l="0" t="0" r="0" b="762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4395132" cy="232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A385F" w14:textId="77777777" w:rsidR="004A67F1" w:rsidRDefault="004A67F1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B3B1095" w14:textId="70FBFD68" w:rsidR="004A67F1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B16D8AC" wp14:editId="4F415FDE">
            <wp:extent cx="3583172" cy="2263444"/>
            <wp:effectExtent l="0" t="0" r="0" b="3810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3591943" cy="22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6DAE" w14:textId="48E99724" w:rsidR="00223E93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Файл dllmain.cpp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файл, используемый для определения точки входа в динамическую библиотеку. </w:t>
      </w:r>
    </w:p>
    <w:p w14:paraId="4FE3DFB1" w14:textId="77777777" w:rsidR="002D1CF2" w:rsidRDefault="002D1CF2" w:rsidP="00223E93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7686D8E3" w14:textId="38B34E08" w:rsidR="00DC72FA" w:rsidRPr="008C0AC8" w:rsidRDefault="002D1CF2" w:rsidP="008C0AC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8C0AC8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h</w:t>
      </w:r>
      <w:proofErr w:type="spellEnd"/>
    </w:p>
    <w:p w14:paraId="0C94EA86" w14:textId="24DCE520" w:rsidR="00BA42B4" w:rsidRDefault="00BA42B4" w:rsidP="00BA060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A6200A" wp14:editId="75D5750D">
            <wp:extent cx="4648200" cy="959527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655244" cy="96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DA64" w14:textId="292443F7" w:rsidR="000D5130" w:rsidRDefault="008C0AC8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E87DA5" wp14:editId="3D98D715">
            <wp:extent cx="4695825" cy="1079876"/>
            <wp:effectExtent l="0" t="0" r="0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4711176" cy="108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2A74" w14:textId="77777777" w:rsidR="00223E93" w:rsidRDefault="00223E93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506C3EC" w14:textId="1927BA13" w:rsidR="00A96885" w:rsidRDefault="006B180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E7FB4FC" wp14:editId="3778F011">
            <wp:extent cx="2962275" cy="860890"/>
            <wp:effectExtent l="0" t="0" r="0" b="0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2982491" cy="8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56" w14:textId="5E47784E" w:rsidR="006B180D" w:rsidRDefault="007075BB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2771727" wp14:editId="6E4D8AF1">
            <wp:extent cx="1381125" cy="693501"/>
            <wp:effectExtent l="0" t="0" r="0" b="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1389528" cy="69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F37FA" w14:textId="494EBB1D" w:rsidR="007075BB" w:rsidRDefault="00BA06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52A12AC" wp14:editId="4027E65B">
            <wp:extent cx="4171950" cy="2877206"/>
            <wp:effectExtent l="0" t="0" r="0" b="0"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4186051" cy="288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C8EE" w14:textId="55BD099F" w:rsidR="00780453" w:rsidRDefault="006046B9" w:rsidP="00E12C9C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F8E583E" wp14:editId="41BD8F55">
            <wp:extent cx="4067175" cy="1483058"/>
            <wp:effectExtent l="0" t="0" r="0" b="3175"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4093423" cy="149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940E1" w14:textId="11BC1A5D" w:rsidR="00780453" w:rsidRPr="00780453" w:rsidRDefault="00780453" w:rsidP="00780453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80453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cpp</w:t>
      </w:r>
    </w:p>
    <w:p w14:paraId="5A65249B" w14:textId="5E289895" w:rsidR="00780453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56727C12" wp14:editId="1DD0F950">
            <wp:extent cx="5850255" cy="353695"/>
            <wp:effectExtent l="0" t="0" r="0" b="8255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5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9D097" w14:textId="577182AE" w:rsidR="00042236" w:rsidRDefault="00713682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38AF1F1C" wp14:editId="31493D1B">
            <wp:extent cx="4124325" cy="3905250"/>
            <wp:effectExtent l="0" t="0" r="9525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402D" w14:textId="05F75408" w:rsidR="00780453" w:rsidRPr="0071368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0"/>
          <w:szCs w:val="20"/>
        </w:rPr>
      </w:pPr>
      <w:proofErr w:type="spellStart"/>
      <w:r w:rsidRPr="00713682">
        <w:rPr>
          <w:rFonts w:ascii="Courier New" w:hAnsi="Courier New" w:cs="Courier New"/>
          <w:bCs/>
          <w:sz w:val="20"/>
          <w:szCs w:val="20"/>
        </w:rPr>
        <w:t>Межпроцессное</w:t>
      </w:r>
      <w:proofErr w:type="spellEnd"/>
      <w:r w:rsidRPr="00713682">
        <w:rPr>
          <w:rFonts w:ascii="Courier New" w:hAnsi="Courier New" w:cs="Courier New"/>
          <w:bCs/>
          <w:sz w:val="20"/>
          <w:szCs w:val="20"/>
        </w:rPr>
        <w:t xml:space="preserve"> взаимодействие с помощью </w:t>
      </w:r>
      <w:proofErr w:type="spellStart"/>
      <w:r w:rsidRPr="00713682">
        <w:rPr>
          <w:rFonts w:ascii="Courier New" w:hAnsi="Courier New" w:cs="Courier New"/>
          <w:bCs/>
          <w:sz w:val="20"/>
          <w:szCs w:val="20"/>
          <w:lang w:val="en-US"/>
        </w:rPr>
        <w:t>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 xml:space="preserve"> (открываем существующую файловую проекцию через </w:t>
      </w:r>
      <w:proofErr w:type="spellStart"/>
      <w:r w:rsidR="00713682" w:rsidRPr="00713682">
        <w:rPr>
          <w:rFonts w:ascii="Courier New" w:hAnsi="Courier New" w:cs="Courier New"/>
          <w:bCs/>
          <w:sz w:val="20"/>
          <w:szCs w:val="20"/>
          <w:lang w:val="en-US"/>
        </w:rPr>
        <w:t>Open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>)</w:t>
      </w:r>
    </w:p>
    <w:p w14:paraId="094FF510" w14:textId="5B791052" w:rsidR="00780453" w:rsidRPr="00EF4D5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</w:p>
    <w:p w14:paraId="4E740BC1" w14:textId="234CD779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>
        <w:rPr>
          <w:rFonts w:ascii="Courier New" w:hAnsi="Courier New" w:cs="Courier New"/>
          <w:bCs/>
          <w:color w:val="FF0000"/>
          <w:sz w:val="20"/>
          <w:szCs w:val="20"/>
        </w:rPr>
        <w:br w:type="page"/>
      </w:r>
    </w:p>
    <w:p w14:paraId="55F310CD" w14:textId="1A79818D" w:rsidR="00780453" w:rsidRPr="00EF4D52" w:rsidRDefault="00205BDE" w:rsidP="00205BDE">
      <w:pPr>
        <w:pStyle w:val="4"/>
        <w:ind w:left="-1418"/>
        <w:rPr>
          <w:b/>
          <w:bCs/>
          <w:color w:val="auto"/>
        </w:rPr>
      </w:pPr>
      <w:r w:rsidRPr="00205BDE">
        <w:rPr>
          <w:b/>
          <w:bCs/>
          <w:color w:val="auto"/>
          <w:highlight w:val="green"/>
          <w:lang w:val="en-US"/>
        </w:rPr>
        <w:lastRenderedPageBreak/>
        <w:t>OS</w:t>
      </w:r>
      <w:r w:rsidRPr="00EF4D52">
        <w:rPr>
          <w:b/>
          <w:bCs/>
          <w:color w:val="auto"/>
          <w:highlight w:val="green"/>
        </w:rPr>
        <w:t>11_</w:t>
      </w:r>
      <w:r w:rsidRPr="00205BDE">
        <w:rPr>
          <w:b/>
          <w:bCs/>
          <w:color w:val="auto"/>
          <w:highlight w:val="green"/>
          <w:lang w:val="en-US"/>
        </w:rPr>
        <w:t>CREATE</w:t>
      </w:r>
      <w:r w:rsidR="007862B8" w:rsidRPr="00EF4D52">
        <w:rPr>
          <w:b/>
          <w:bCs/>
          <w:color w:val="auto"/>
        </w:rPr>
        <w:br/>
      </w:r>
    </w:p>
    <w:p w14:paraId="511788EB" w14:textId="426BB226" w:rsidR="001C19CA" w:rsidRDefault="00474DA0" w:rsidP="007862B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12B17F8E" wp14:editId="26DEED2C">
            <wp:extent cx="6479626" cy="1438275"/>
            <wp:effectExtent l="0" t="0" r="0" b="0"/>
            <wp:docPr id="322" name="Рисунок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494443" cy="144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30ED" w14:textId="77777777" w:rsidR="007862B8" w:rsidRDefault="007862B8" w:rsidP="007862B8">
      <w:pPr>
        <w:ind w:left="-1134"/>
        <w:rPr>
          <w:lang w:val="en-US"/>
        </w:rPr>
      </w:pPr>
    </w:p>
    <w:p w14:paraId="29C301F2" w14:textId="24C0F8C2" w:rsidR="001C19CA" w:rsidRDefault="001C19CA" w:rsidP="001C19CA">
      <w:pPr>
        <w:ind w:left="-1418"/>
      </w:pPr>
      <w:proofErr w:type="spellStart"/>
      <w:r>
        <w:t>Пкм</w:t>
      </w:r>
      <w:proofErr w:type="spellEnd"/>
      <w:r>
        <w:t xml:space="preserve"> по проекту </w:t>
      </w:r>
      <w:proofErr w:type="spellStart"/>
      <w:r>
        <w:rPr>
          <w:lang w:val="en-US"/>
        </w:rPr>
        <w:t>dll</w:t>
      </w:r>
      <w:proofErr w:type="spellEnd"/>
      <w:r w:rsidRPr="001C19CA">
        <w:t xml:space="preserve"> </w:t>
      </w:r>
      <w:r>
        <w:t xml:space="preserve">библиотеки </w:t>
      </w:r>
      <w:r>
        <w:rPr>
          <w:lang w:val="en-US"/>
        </w:rPr>
        <w:t>OS</w:t>
      </w:r>
      <w:r w:rsidRPr="001C19CA">
        <w:t>11_</w:t>
      </w:r>
      <w:r>
        <w:rPr>
          <w:lang w:val="en-US"/>
        </w:rPr>
        <w:t>HTAPI</w:t>
      </w:r>
      <w:r w:rsidRPr="001C19CA">
        <w:t xml:space="preserve"> </w:t>
      </w:r>
      <w:r>
        <w:t>-</w:t>
      </w:r>
      <w:r w:rsidRPr="001C19CA">
        <w:t xml:space="preserve">&gt; </w:t>
      </w:r>
      <w:r>
        <w:t>собрать</w:t>
      </w:r>
      <w:r w:rsidRPr="001C19CA">
        <w:t xml:space="preserve">, </w:t>
      </w:r>
      <w:r>
        <w:t>в папке проекта появится</w:t>
      </w:r>
      <w:r w:rsidRPr="001C19CA">
        <w:t>:</w:t>
      </w:r>
    </w:p>
    <w:p w14:paraId="1A13EB5E" w14:textId="169F806C" w:rsidR="001C19CA" w:rsidRDefault="001C19CA" w:rsidP="001C19CA">
      <w:pPr>
        <w:ind w:left="-1418"/>
      </w:pPr>
      <w:r>
        <w:rPr>
          <w:noProof/>
        </w:rPr>
        <w:drawing>
          <wp:inline distT="0" distB="0" distL="0" distR="0" wp14:anchorId="652CD0D2" wp14:editId="6B352E29">
            <wp:extent cx="3219450" cy="1536380"/>
            <wp:effectExtent l="0" t="0" r="0" b="6985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3225796" cy="153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F1318" w14:textId="406C1406" w:rsidR="000E48FC" w:rsidRPr="00164D30" w:rsidRDefault="00A61983" w:rsidP="001C19CA">
      <w:pPr>
        <w:ind w:left="-1418"/>
      </w:pPr>
      <w:r>
        <w:rPr>
          <w:noProof/>
          <w:lang w:val="en-US"/>
        </w:rPr>
        <w:t>d</w:t>
      </w:r>
      <w:r w:rsidR="00164D30">
        <w:rPr>
          <w:noProof/>
          <w:lang w:val="en-US"/>
        </w:rPr>
        <w:t>ll</w:t>
      </w:r>
      <w:r w:rsidR="00164D30" w:rsidRPr="00164D30">
        <w:rPr>
          <w:noProof/>
        </w:rPr>
        <w:t xml:space="preserve"> </w:t>
      </w:r>
      <w:r w:rsidR="00164D30">
        <w:rPr>
          <w:noProof/>
        </w:rPr>
        <w:t>и библиотека импорта(содержит только ссылки на функции)</w:t>
      </w:r>
    </w:p>
    <w:p w14:paraId="271FD429" w14:textId="0B1AF0E7" w:rsidR="00E00F50" w:rsidRDefault="00E00F50" w:rsidP="001C19CA">
      <w:pPr>
        <w:ind w:left="-1418"/>
      </w:pPr>
    </w:p>
    <w:p w14:paraId="239896C0" w14:textId="2FDC0C82" w:rsidR="00E00F50" w:rsidRPr="00FC4B8F" w:rsidRDefault="00E00F50" w:rsidP="001C19CA">
      <w:pPr>
        <w:ind w:left="-1418"/>
      </w:pPr>
    </w:p>
    <w:p w14:paraId="27D89904" w14:textId="3B72F45D" w:rsidR="00E00F50" w:rsidRDefault="00E00F50" w:rsidP="001C19CA">
      <w:pPr>
        <w:ind w:left="-1418"/>
      </w:pPr>
    </w:p>
    <w:p w14:paraId="44155952" w14:textId="021067D9" w:rsidR="00E00F50" w:rsidRDefault="00E00F50" w:rsidP="001C19CA">
      <w:pPr>
        <w:ind w:left="-1418"/>
      </w:pPr>
    </w:p>
    <w:p w14:paraId="4A6CA721" w14:textId="455478C7" w:rsidR="00E00F50" w:rsidRDefault="00E00F50" w:rsidP="001C19CA">
      <w:pPr>
        <w:ind w:left="-1418"/>
      </w:pPr>
    </w:p>
    <w:p w14:paraId="54AA4854" w14:textId="23A596C9" w:rsidR="00E00F50" w:rsidRDefault="00E00F50" w:rsidP="001C19CA">
      <w:pPr>
        <w:ind w:left="-1418"/>
      </w:pPr>
    </w:p>
    <w:p w14:paraId="3D50A477" w14:textId="59C24611" w:rsidR="00E00F50" w:rsidRDefault="00AD67D5" w:rsidP="00AD67D5">
      <w:r>
        <w:br w:type="page"/>
      </w:r>
    </w:p>
    <w:p w14:paraId="6A534C94" w14:textId="5F0917C2" w:rsidR="00E00F50" w:rsidRPr="00E00F50" w:rsidRDefault="006C6533" w:rsidP="00E00F50">
      <w:pPr>
        <w:pStyle w:val="5"/>
        <w:ind w:left="-1418"/>
        <w:rPr>
          <w:b/>
          <w:bCs/>
          <w:color w:val="auto"/>
        </w:rPr>
      </w:pPr>
      <w:r>
        <w:rPr>
          <w:b/>
          <w:bCs/>
          <w:color w:val="auto"/>
          <w:highlight w:val="yellow"/>
          <w:lang w:val="en-US"/>
        </w:rPr>
        <w:lastRenderedPageBreak/>
        <w:t>m</w:t>
      </w:r>
      <w:r w:rsidR="00E00F50" w:rsidRPr="00E00F50">
        <w:rPr>
          <w:b/>
          <w:bCs/>
          <w:color w:val="auto"/>
          <w:highlight w:val="yellow"/>
          <w:lang w:val="en-US"/>
        </w:rPr>
        <w:t>ain</w:t>
      </w:r>
      <w:r w:rsidR="00E00F50" w:rsidRPr="00164D30">
        <w:rPr>
          <w:b/>
          <w:bCs/>
          <w:color w:val="auto"/>
          <w:highlight w:val="yellow"/>
        </w:rPr>
        <w:t>.</w:t>
      </w:r>
      <w:proofErr w:type="spellStart"/>
      <w:r w:rsidR="00E00F50" w:rsidRPr="00E00F50">
        <w:rPr>
          <w:b/>
          <w:bCs/>
          <w:color w:val="auto"/>
          <w:highlight w:val="yellow"/>
          <w:lang w:val="en-US"/>
        </w:rPr>
        <w:t>cpp</w:t>
      </w:r>
      <w:proofErr w:type="spellEnd"/>
    </w:p>
    <w:p w14:paraId="6F84CF68" w14:textId="73549F94" w:rsidR="00042236" w:rsidRDefault="0052670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7AE150" wp14:editId="552266F2">
            <wp:extent cx="3533775" cy="733425"/>
            <wp:effectExtent l="0" t="0" r="9525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E3150" w14:textId="04F9DE7F" w:rsidR="00205BDE" w:rsidRPr="001C0FBF" w:rsidRDefault="001C0FBF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  <w:r w:rsidRPr="001C0FBF">
        <w:rPr>
          <w:rFonts w:ascii="Courier New" w:hAnsi="Courier New" w:cs="Courier New"/>
          <w:bCs/>
          <w:sz w:val="24"/>
          <w:szCs w:val="24"/>
        </w:rPr>
        <w:t>Используем библиотеку импорта</w:t>
      </w:r>
    </w:p>
    <w:p w14:paraId="40507758" w14:textId="74F6C8A1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319E048D" w14:textId="734C57B7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52CDF9F8" w14:textId="77777777" w:rsidR="006304B5" w:rsidRPr="00E663BE" w:rsidRDefault="006304B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</w:p>
    <w:p w14:paraId="09A564A5" w14:textId="772D3FD8" w:rsidR="00830436" w:rsidRDefault="00830436" w:rsidP="008304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4EDD31F" wp14:editId="5AB6E6F6">
            <wp:extent cx="5048250" cy="3448788"/>
            <wp:effectExtent l="0" t="0" r="0" b="0"/>
            <wp:docPr id="333" name="Рисунок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050033" cy="3450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5C6DC" w14:textId="7E51E686" w:rsidR="00830436" w:rsidRDefault="008304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Аргументы командной строк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c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v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спользуются для передачи параметров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reat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. В этой функции создается указатель на структуру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Handl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заполняются его поля с помощью переданных параметров командной строки. Если хэш-таблица была успешно создана, то функция выводит некоторую информацию о ней и закрывает ее с помощью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los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.</w:t>
      </w:r>
    </w:p>
    <w:p w14:paraId="024FDBBE" w14:textId="35C75145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1654B2A" w14:textId="06017D0D" w:rsidR="00214445" w:rsidRDefault="0021444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22719B1" wp14:editId="31115718">
            <wp:extent cx="4352925" cy="1162383"/>
            <wp:effectExtent l="0" t="0" r="0" b="0"/>
            <wp:docPr id="334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4359031" cy="116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0A6F0" w14:textId="347FA890" w:rsidR="00827B30" w:rsidRDefault="00827B3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433AFCE" w14:textId="48681DF7" w:rsidR="004E1BD6" w:rsidRDefault="005A672D" w:rsidP="003836E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3A2352" wp14:editId="404921FC">
            <wp:extent cx="5850255" cy="3997960"/>
            <wp:effectExtent l="0" t="0" r="0" b="2540"/>
            <wp:docPr id="339" name="Рисунок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24683" w14:textId="46B1712F" w:rsidR="00472619" w:rsidRDefault="00A71AFD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04FFE6E" wp14:editId="37E07A15">
            <wp:extent cx="2733675" cy="1285875"/>
            <wp:effectExtent l="0" t="0" r="9525" b="9525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5C1F" w14:textId="66C3F91C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7389DF0" w14:textId="220FAFD8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4ED9B906" w14:textId="119C06EE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9C29395" w14:textId="327A50D0" w:rsidR="00EF0414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197AFF86" w14:textId="57A6C8FD" w:rsidR="00AB42FF" w:rsidRDefault="00EF0414" w:rsidP="00EF041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EF041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START</w:t>
      </w:r>
    </w:p>
    <w:p w14:paraId="3479678E" w14:textId="2FACD814" w:rsidR="00EF0414" w:rsidRPr="00492E2C" w:rsidRDefault="00EF0414" w:rsidP="00EF0414"/>
    <w:p w14:paraId="4902CD29" w14:textId="0E08B73D" w:rsidR="00AB42FF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F6A4991" wp14:editId="70A2355E">
            <wp:extent cx="6758481" cy="1209675"/>
            <wp:effectExtent l="0" t="0" r="4445" b="0"/>
            <wp:docPr id="346" name="Рисунок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763967" cy="121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F9079" w14:textId="36A808E9" w:rsidR="003475DF" w:rsidRDefault="00492E2C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Создает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file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mapping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по существующему файлу и сохраняет по интервалу на диск</w:t>
      </w:r>
    </w:p>
    <w:p w14:paraId="76074F40" w14:textId="4EE57E06" w:rsidR="004E1BD6" w:rsidRDefault="00A23F1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FD68275" wp14:editId="4DF0558B">
            <wp:extent cx="3895725" cy="1186516"/>
            <wp:effectExtent l="0" t="0" r="0" b="0"/>
            <wp:docPr id="347" name="Рисунок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3937458" cy="1199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0AF79" w14:textId="77777777" w:rsidR="00BB782E" w:rsidRDefault="00445DD7" w:rsidP="007C32A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2158261" wp14:editId="356770B9">
            <wp:extent cx="4000500" cy="3874557"/>
            <wp:effectExtent l="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4004705" cy="387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782E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27BC3B73" w14:textId="22058215" w:rsidR="00445DD7" w:rsidRPr="0051503D" w:rsidRDefault="00BB782E" w:rsidP="005150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kbhit</w:t>
      </w:r>
      <w:proofErr w:type="spellEnd"/>
      <w:r w:rsidRPr="00BB782E">
        <w:rPr>
          <w:rFonts w:ascii="Courier New" w:hAnsi="Courier New" w:cs="Courier New"/>
          <w:b/>
          <w:sz w:val="24"/>
          <w:szCs w:val="24"/>
        </w:rPr>
        <w:t xml:space="preserve"> </w:t>
      </w:r>
      <w:r w:rsidRPr="00BB782E">
        <w:rPr>
          <w:rFonts w:ascii="Courier New" w:hAnsi="Courier New" w:cs="Courier New"/>
          <w:bCs/>
          <w:sz w:val="24"/>
          <w:szCs w:val="24"/>
        </w:rPr>
        <w:t>– цикл пока не будет нажата клавиша</w:t>
      </w:r>
    </w:p>
    <w:p w14:paraId="43E55B10" w14:textId="6D20F6E7" w:rsidR="00113619" w:rsidRDefault="007C32A2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687B326" wp14:editId="44222637">
            <wp:extent cx="3193311" cy="1362075"/>
            <wp:effectExtent l="0" t="0" r="7620" b="0"/>
            <wp:docPr id="363" name="Рисунок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3200830" cy="136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34EF7" w14:textId="17D6D3C9" w:rsidR="00D17372" w:rsidRDefault="0024550E" w:rsidP="00322ABD">
      <w:pPr>
        <w:pStyle w:val="4"/>
        <w:ind w:left="-1418"/>
        <w:rPr>
          <w:b/>
          <w:bCs/>
          <w:i w:val="0"/>
          <w:iCs w:val="0"/>
          <w:color w:val="auto"/>
        </w:rPr>
      </w:pPr>
      <w:r w:rsidRPr="0024550E">
        <w:rPr>
          <w:b/>
          <w:bCs/>
          <w:i w:val="0"/>
          <w:iCs w:val="0"/>
          <w:color w:val="auto"/>
          <w:highlight w:val="green"/>
        </w:rPr>
        <w:lastRenderedPageBreak/>
        <w:t>OS11_02</w:t>
      </w:r>
    </w:p>
    <w:p w14:paraId="2787930C" w14:textId="2AA66E5B" w:rsidR="00B8699A" w:rsidRPr="00B8699A" w:rsidRDefault="00B8699A" w:rsidP="00B8699A">
      <w:pPr>
        <w:ind w:left="-1134" w:hanging="142"/>
      </w:pPr>
      <w:r>
        <w:rPr>
          <w:noProof/>
        </w:rPr>
        <w:drawing>
          <wp:inline distT="0" distB="0" distL="0" distR="0" wp14:anchorId="4DE46DCD" wp14:editId="65177BC0">
            <wp:extent cx="6568227" cy="1057275"/>
            <wp:effectExtent l="0" t="0" r="4445" b="0"/>
            <wp:docPr id="325" name="Рисунок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588055" cy="106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A2308" w14:textId="352B5BD0" w:rsidR="00FF719B" w:rsidRDefault="00D403A0" w:rsidP="00137E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BABA005" wp14:editId="4FB4E37E">
            <wp:extent cx="6511954" cy="1181100"/>
            <wp:effectExtent l="0" t="0" r="3175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521781" cy="118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4C70" w14:textId="022D8C8C" w:rsidR="00E91621" w:rsidRDefault="005F2E18" w:rsidP="00F2710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CE97043" wp14:editId="2284B812">
            <wp:extent cx="5476875" cy="1171575"/>
            <wp:effectExtent l="0" t="0" r="9525" b="9525"/>
            <wp:docPr id="308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0A039" w14:textId="5B6E03C4" w:rsidR="00E91621" w:rsidRDefault="00F2710A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847233D" wp14:editId="7C5FEC73">
            <wp:extent cx="4880344" cy="2069939"/>
            <wp:effectExtent l="0" t="0" r="0" b="6985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4887532" cy="207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361CD" w14:textId="7F1BC904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</w:p>
    <w:p w14:paraId="67FB8C98" w14:textId="0847879A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D327B96" wp14:editId="64BBE116">
            <wp:extent cx="5172075" cy="1676400"/>
            <wp:effectExtent l="0" t="0" r="9525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C276" w14:textId="41A9D81A" w:rsidR="00137E3D" w:rsidRDefault="00D4781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BD433FD" wp14:editId="06DB42E3">
            <wp:extent cx="5133975" cy="571500"/>
            <wp:effectExtent l="0" t="0" r="9525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5A020" w14:textId="1CCC4210" w:rsidR="00B8699A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5C488A8" wp14:editId="73E6510A">
            <wp:extent cx="6534164" cy="952500"/>
            <wp:effectExtent l="0" t="0" r="0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6537508" cy="95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F0EA4" w14:textId="79AC6543" w:rsidR="009D1709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proofErr w:type="spellStart"/>
      <w:r>
        <w:rPr>
          <w:rFonts w:ascii="Courier New" w:hAnsi="Courier New" w:cs="Courier New"/>
          <w:b/>
          <w:sz w:val="16"/>
          <w:szCs w:val="16"/>
        </w:rPr>
        <w:t>Логи</w:t>
      </w:r>
      <w:proofErr w:type="spellEnd"/>
    </w:p>
    <w:p w14:paraId="42EFE71B" w14:textId="33F1C560" w:rsidR="009D1709" w:rsidRPr="00E81300" w:rsidRDefault="004C26C6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drawing>
          <wp:inline distT="0" distB="0" distL="0" distR="0" wp14:anchorId="5D2DCCD0" wp14:editId="5DD00049">
            <wp:extent cx="5067300" cy="4714399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069009" cy="47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2D16" w14:textId="7FB8EC63" w:rsidR="002A2120" w:rsidRDefault="00BF02DA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Ключ = </w:t>
      </w:r>
      <w:r>
        <w:rPr>
          <w:rFonts w:ascii="Courier New" w:hAnsi="Courier New" w:cs="Courier New"/>
          <w:b/>
          <w:sz w:val="16"/>
          <w:szCs w:val="16"/>
          <w:lang w:val="en-US"/>
        </w:rPr>
        <w:t>ASCI</w:t>
      </w:r>
      <w:r w:rsidRPr="00BF02DA">
        <w:rPr>
          <w:rFonts w:ascii="Courier New" w:hAnsi="Courier New" w:cs="Courier New"/>
          <w:b/>
          <w:sz w:val="16"/>
          <w:szCs w:val="16"/>
        </w:rPr>
        <w:t xml:space="preserve"> ‘0’ + </w:t>
      </w:r>
      <w:proofErr w:type="spellStart"/>
      <w:r w:rsidR="00E81300" w:rsidRPr="007E48AE">
        <w:rPr>
          <w:rFonts w:ascii="Courier New" w:hAnsi="Courier New" w:cs="Courier New"/>
          <w:b/>
          <w:sz w:val="16"/>
          <w:szCs w:val="16"/>
        </w:rPr>
        <w:t>Рандомное</w:t>
      </w:r>
      <w:proofErr w:type="spellEnd"/>
      <w:r w:rsidR="00E81300" w:rsidRPr="007E48AE">
        <w:rPr>
          <w:rFonts w:ascii="Courier New" w:hAnsi="Courier New" w:cs="Courier New"/>
          <w:b/>
          <w:sz w:val="16"/>
          <w:szCs w:val="16"/>
        </w:rPr>
        <w:t xml:space="preserve"> число от 0 до 49, потом </w:t>
      </w:r>
      <w:r w:rsidR="00E81300" w:rsidRPr="007E48AE">
        <w:rPr>
          <w:rFonts w:ascii="Courier New" w:hAnsi="Courier New" w:cs="Courier New"/>
          <w:b/>
          <w:sz w:val="16"/>
          <w:szCs w:val="16"/>
          <w:lang w:val="en-US"/>
        </w:rPr>
        <w:t>insert</w:t>
      </w:r>
      <w:r w:rsidR="0046629D">
        <w:rPr>
          <w:rFonts w:ascii="Courier New" w:hAnsi="Courier New" w:cs="Courier New"/>
          <w:b/>
          <w:sz w:val="16"/>
          <w:szCs w:val="16"/>
        </w:rPr>
        <w:t xml:space="preserve"> элемента с этим ключом</w:t>
      </w:r>
    </w:p>
    <w:p w14:paraId="7451855A" w14:textId="77777777" w:rsidR="00381579" w:rsidRPr="00E813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</w:p>
    <w:p w14:paraId="75280395" w14:textId="65762010" w:rsidR="00507B7E" w:rsidRPr="00381579" w:rsidRDefault="002A2120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1D5665C" wp14:editId="7FE5D42A">
            <wp:extent cx="4770811" cy="722630"/>
            <wp:effectExtent l="0" t="0" r="0" b="1270"/>
            <wp:docPr id="338" name="Рисунок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4"/>
                    <a:srcRect t="42900"/>
                    <a:stretch/>
                  </pic:blipFill>
                  <pic:spPr bwMode="auto">
                    <a:xfrm>
                      <a:off x="0" y="0"/>
                      <a:ext cx="4786527" cy="725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1A12F" w14:textId="77777777" w:rsidR="00381579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A167434" wp14:editId="7A74CE32">
            <wp:extent cx="4399532" cy="952500"/>
            <wp:effectExtent l="0" t="0" r="1270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5"/>
                    <a:srcRect b="65205"/>
                    <a:stretch/>
                  </pic:blipFill>
                  <pic:spPr bwMode="auto">
                    <a:xfrm>
                      <a:off x="0" y="0"/>
                      <a:ext cx="4409255" cy="954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3C27F" w14:textId="0FA7DF7E" w:rsidR="00820A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E17562A" wp14:editId="105168CB">
            <wp:extent cx="4399280" cy="720440"/>
            <wp:effectExtent l="0" t="0" r="1270" b="381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4411804" cy="72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98A3E" w14:textId="0B0D5FF5" w:rsidR="00820A00" w:rsidRPr="00FF72A4" w:rsidRDefault="00FF72A4" w:rsidP="00FF72A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F72A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3</w:t>
      </w:r>
    </w:p>
    <w:p w14:paraId="6B4A6886" w14:textId="16C7EAC1" w:rsidR="008C0AC8" w:rsidRDefault="008C0AC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E85A5CA" w14:textId="02DAFE67" w:rsidR="00445DD7" w:rsidRDefault="002F202A" w:rsidP="002F202A">
      <w:pPr>
        <w:tabs>
          <w:tab w:val="left" w:pos="-1134"/>
        </w:tabs>
        <w:ind w:left="-1134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04AE803" wp14:editId="2A726D61">
            <wp:extent cx="6740602" cy="1019175"/>
            <wp:effectExtent l="0" t="0" r="3175" b="0"/>
            <wp:docPr id="358" name="Рисунок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6743662" cy="101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B9E4E" w14:textId="38062318" w:rsidR="002C1F42" w:rsidRDefault="002C1F42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>
        <w:rPr>
          <w:noProof/>
        </w:rPr>
        <w:drawing>
          <wp:inline distT="0" distB="0" distL="0" distR="0" wp14:anchorId="5E7D0FC8" wp14:editId="7ED3511B">
            <wp:extent cx="2847975" cy="1619250"/>
            <wp:effectExtent l="0" t="0" r="9525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78EE" w14:textId="0D60BAE3" w:rsidR="002F202A" w:rsidRP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 w:rsidRPr="007C2689">
        <w:rPr>
          <w:rFonts w:ascii="Courier New" w:hAnsi="Courier New" w:cs="Courier New"/>
          <w:b/>
          <w:color w:val="FF0000"/>
          <w:sz w:val="20"/>
          <w:szCs w:val="20"/>
        </w:rPr>
        <w:t>Все то</w:t>
      </w:r>
      <w:r w:rsidR="00FC1191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же самое, только вместо </w:t>
      </w:r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insert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 – </w:t>
      </w:r>
      <w:proofErr w:type="spellStart"/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removeOne</w:t>
      </w:r>
      <w:proofErr w:type="spellEnd"/>
    </w:p>
    <w:p w14:paraId="33EA67F6" w14:textId="532FA657" w:rsid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13AD7383" w14:textId="77777777" w:rsidR="007C2689" w:rsidRPr="007C2689" w:rsidRDefault="007C2689" w:rsidP="00EA3F2E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6D6A3C4F" w14:textId="062291C7" w:rsidR="00330248" w:rsidRDefault="0033024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773F2175" w14:textId="2DC4F6D7" w:rsidR="00F12B47" w:rsidRDefault="00F12B47" w:rsidP="00F12B47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12B47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4</w:t>
      </w:r>
    </w:p>
    <w:p w14:paraId="5DDB251D" w14:textId="476CB786" w:rsidR="000F6F58" w:rsidRPr="000C6A18" w:rsidRDefault="00F12B47" w:rsidP="000C6A1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4661FF3" wp14:editId="1D4CBCCD">
            <wp:extent cx="6469224" cy="1028700"/>
            <wp:effectExtent l="0" t="0" r="8255" b="0"/>
            <wp:docPr id="372" name="Рисунок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6474046" cy="102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B437A" w14:textId="30C964A6" w:rsidR="000F6F58" w:rsidRPr="00037432" w:rsidRDefault="000F6F58" w:rsidP="0041376A">
      <w:pPr>
        <w:ind w:left="-1418"/>
        <w:rPr>
          <w:color w:val="FF0000"/>
          <w:sz w:val="20"/>
          <w:szCs w:val="20"/>
        </w:rPr>
      </w:pPr>
      <w:r w:rsidRPr="00037432">
        <w:rPr>
          <w:color w:val="FF0000"/>
          <w:sz w:val="20"/>
          <w:szCs w:val="20"/>
        </w:rPr>
        <w:t xml:space="preserve">Получаем элемент и </w:t>
      </w:r>
      <w:r w:rsidRPr="00037432">
        <w:rPr>
          <w:color w:val="FF0000"/>
          <w:sz w:val="20"/>
          <w:szCs w:val="20"/>
          <w:lang w:val="en-US"/>
        </w:rPr>
        <w:t>update</w:t>
      </w:r>
      <w:r w:rsidRPr="00037432">
        <w:rPr>
          <w:color w:val="FF0000"/>
          <w:sz w:val="20"/>
          <w:szCs w:val="20"/>
        </w:rPr>
        <w:t xml:space="preserve"> его данные</w:t>
      </w:r>
    </w:p>
    <w:p w14:paraId="39270D65" w14:textId="77777777" w:rsidR="000C6A18" w:rsidRPr="000F6F58" w:rsidRDefault="000C6A18" w:rsidP="0041376A">
      <w:pPr>
        <w:ind w:left="-1418"/>
        <w:rPr>
          <w:sz w:val="20"/>
          <w:szCs w:val="20"/>
        </w:rPr>
      </w:pPr>
    </w:p>
    <w:p w14:paraId="3F97F3F7" w14:textId="456BE13B" w:rsidR="00102880" w:rsidRPr="000F6F58" w:rsidRDefault="00102880" w:rsidP="00102880">
      <w:pPr>
        <w:pStyle w:val="4"/>
        <w:ind w:left="-1418"/>
        <w:rPr>
          <w:b/>
          <w:bCs/>
          <w:i w:val="0"/>
          <w:iCs w:val="0"/>
          <w:color w:val="auto"/>
        </w:rPr>
      </w:pPr>
      <w:r w:rsidRPr="00102880">
        <w:rPr>
          <w:b/>
          <w:bCs/>
          <w:i w:val="0"/>
          <w:iCs w:val="0"/>
          <w:color w:val="auto"/>
          <w:highlight w:val="green"/>
          <w:lang w:val="en-US"/>
        </w:rPr>
        <w:t>OS</w:t>
      </w:r>
      <w:r w:rsidRPr="000F6F58">
        <w:rPr>
          <w:b/>
          <w:bCs/>
          <w:i w:val="0"/>
          <w:iCs w:val="0"/>
          <w:color w:val="auto"/>
          <w:highlight w:val="green"/>
        </w:rPr>
        <w:t>11_05</w:t>
      </w:r>
    </w:p>
    <w:p w14:paraId="56AC6EF2" w14:textId="2D600ADB" w:rsidR="00102880" w:rsidRPr="00102880" w:rsidRDefault="00336448" w:rsidP="007F3EC6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88D4CCC" wp14:editId="619C209E">
            <wp:extent cx="6871105" cy="1000125"/>
            <wp:effectExtent l="0" t="0" r="635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888740" cy="1002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59904" w14:textId="07E03683" w:rsidR="00F12B47" w:rsidRPr="00A579B3" w:rsidRDefault="0041376A" w:rsidP="001512BF">
      <w:r w:rsidRPr="00A579B3">
        <w:br w:type="page"/>
      </w:r>
    </w:p>
    <w:p w14:paraId="403BC6F8" w14:textId="3FF77447" w:rsidR="00807CF8" w:rsidRPr="00A579B3" w:rsidRDefault="00330248" w:rsidP="00807CF8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</w:t>
      </w:r>
      <w:r w:rsidRPr="00A579B3">
        <w:rPr>
          <w:sz w:val="24"/>
          <w:szCs w:val="24"/>
          <w:lang w:val="en-US"/>
        </w:rPr>
        <w:t>:</w:t>
      </w:r>
    </w:p>
    <w:p w14:paraId="504CEE5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Внимание! Для работы с файловой системой использовать только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API</w:t>
      </w:r>
      <w:r w:rsidRPr="00135150">
        <w:rPr>
          <w:rFonts w:ascii="Courier New" w:hAnsi="Courier New" w:cs="Courier New"/>
          <w:b/>
          <w:i/>
          <w:sz w:val="18"/>
          <w:szCs w:val="18"/>
        </w:rPr>
        <w:t>.</w:t>
      </w:r>
    </w:p>
    <w:p w14:paraId="326035B4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В заданиях лабораторной работы используется программная система </w:t>
      </w:r>
      <w:r w:rsidRPr="00135150">
        <w:rPr>
          <w:rFonts w:ascii="Courier New" w:hAnsi="Courier New" w:cs="Courier New"/>
          <w:b/>
          <w:i/>
          <w:sz w:val="18"/>
          <w:szCs w:val="18"/>
        </w:rPr>
        <w:t>HT-хранилище</w:t>
      </w:r>
      <w:r w:rsidRPr="00135150">
        <w:rPr>
          <w:rFonts w:ascii="Courier New" w:hAnsi="Courier New" w:cs="Courier New"/>
          <w:sz w:val="18"/>
          <w:szCs w:val="18"/>
        </w:rPr>
        <w:t xml:space="preserve">, разработанная в предыдущей лабораторной работе.    </w:t>
      </w:r>
    </w:p>
    <w:p w14:paraId="2FF919C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   </w:t>
      </w:r>
    </w:p>
    <w:p w14:paraId="025EA38A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u w:val="single"/>
        </w:rPr>
      </w:pPr>
    </w:p>
    <w:p w14:paraId="03B49A1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1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4288E7C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F432A">
        <w:rPr>
          <w:rFonts w:ascii="Courier New" w:hAnsi="Courier New" w:cs="Courier New"/>
          <w:b/>
          <w:sz w:val="18"/>
          <w:szCs w:val="18"/>
          <w:highlight w:val="cyan"/>
        </w:rPr>
        <w:t>11_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192FE82B" w14:textId="0FAE6E4A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предоставляет собой </w:t>
      </w:r>
      <w:r w:rsidRPr="00135150">
        <w:rPr>
          <w:rFonts w:ascii="Courier New" w:hAnsi="Courier New" w:cs="Courier New"/>
          <w:sz w:val="18"/>
          <w:szCs w:val="18"/>
          <w:lang w:val="en-US"/>
        </w:rPr>
        <w:t>DLL</w:t>
      </w:r>
      <w:r w:rsidRPr="00135150">
        <w:rPr>
          <w:rFonts w:ascii="Courier New" w:hAnsi="Courier New" w:cs="Courier New"/>
          <w:sz w:val="18"/>
          <w:szCs w:val="18"/>
        </w:rPr>
        <w:t>-библиотек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,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реализующей интерфейс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HT</w:t>
      </w:r>
      <w:r w:rsidRPr="00135150">
        <w:rPr>
          <w:rFonts w:ascii="Courier New" w:hAnsi="Courier New" w:cs="Courier New"/>
          <w:b/>
          <w:sz w:val="18"/>
          <w:szCs w:val="18"/>
          <w:highlight w:val="yellow"/>
        </w:rPr>
        <w:t xml:space="preserve">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API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 и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экспортирующей его функции</w:t>
      </w:r>
      <w:r w:rsidRPr="00135150">
        <w:rPr>
          <w:rFonts w:ascii="Courier New" w:hAnsi="Courier New" w:cs="Courier New"/>
          <w:sz w:val="18"/>
          <w:szCs w:val="18"/>
        </w:rPr>
        <w:t xml:space="preserve">. </w:t>
      </w:r>
    </w:p>
    <w:p w14:paraId="31C9C934" w14:textId="77777777" w:rsidR="009B382B" w:rsidRPr="00135150" w:rsidRDefault="009B382B" w:rsidP="009B382B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EA76FC" w14:textId="62A28B80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Доработайте реализаци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для того, чтобы с общим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м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могли работать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несколько независимых процессов операционной системы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61B45D8A" w14:textId="77777777" w:rsidR="001D6AA1" w:rsidRPr="00135150" w:rsidRDefault="001D6AA1" w:rsidP="001D6AA1">
      <w:pPr>
        <w:pStyle w:val="a4"/>
        <w:rPr>
          <w:rFonts w:ascii="Courier New" w:hAnsi="Courier New" w:cs="Courier New"/>
          <w:sz w:val="18"/>
          <w:szCs w:val="18"/>
        </w:rPr>
      </w:pPr>
    </w:p>
    <w:p w14:paraId="10CE9EF2" w14:textId="77777777" w:rsidR="001D6AA1" w:rsidRPr="00135150" w:rsidRDefault="001D6AA1" w:rsidP="001D6AA1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6E398B0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на основ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>две утилиты</w:t>
      </w:r>
      <w:r w:rsidRPr="00135150">
        <w:rPr>
          <w:rFonts w:ascii="Courier New" w:hAnsi="Courier New" w:cs="Courier New"/>
          <w:sz w:val="18"/>
          <w:szCs w:val="18"/>
        </w:rPr>
        <w:t>:</w:t>
      </w:r>
    </w:p>
    <w:p w14:paraId="6465441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</w:p>
    <w:p w14:paraId="1BF13FD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– создает новый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а с параметрами (аргументы командной строки), результатом является размеченный файл; в случае успешного выполнения утилита выводит на консоль следующее сообщение </w:t>
      </w:r>
    </w:p>
    <w:p w14:paraId="112B7BD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</w:p>
    <w:p w14:paraId="4C39D0CD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Created 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</w:t>
      </w:r>
    </w:p>
    <w:p w14:paraId="610C141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=xxx</w:t>
      </w:r>
    </w:p>
    <w:p w14:paraId="276B014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F1DF67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>и завершает свою работу.</w:t>
      </w:r>
    </w:p>
    <w:p w14:paraId="4B84E0A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 </w:t>
      </w:r>
      <w:r w:rsidRPr="00135150">
        <w:rPr>
          <w:rFonts w:ascii="Courier New" w:hAnsi="Courier New" w:cs="Courier New"/>
          <w:sz w:val="18"/>
          <w:szCs w:val="18"/>
        </w:rPr>
        <w:t xml:space="preserve">                  </w:t>
      </w:r>
    </w:p>
    <w:p w14:paraId="43AAA9E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- запускает (создает образ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и  делает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озможным для подключения других процессов)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; утилита выводит на консоль следующее  сообщение </w:t>
      </w:r>
    </w:p>
    <w:p w14:paraId="0544D0D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Start</w:t>
      </w:r>
      <w:r w:rsidRPr="00135150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  </w:t>
      </w:r>
    </w:p>
    <w:p w14:paraId="3C0CC4B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 = xxx</w:t>
      </w:r>
    </w:p>
    <w:p w14:paraId="50E35694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и переходи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в  ожидание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вода любого символа с консоли; утилита периодически (</w:t>
      </w:r>
      <w:proofErr w:type="spellStart"/>
      <w:r w:rsidRPr="00135150">
        <w:rPr>
          <w:rFonts w:ascii="Courier New" w:hAnsi="Courier New" w:cs="Courier New"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 выполняет сохранение образа в файл; после ввода символа утилита выполняет сохранение образа в файл и завершает работу;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доступно для доступа из других процессов, до тех пор пока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не завершится.  В качестве параметра командной строки является имя файла хранилища. </w:t>
      </w:r>
    </w:p>
    <w:p w14:paraId="3C7D4B2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DB8D36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33E7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2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9D0DEA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2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5CF9C08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(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добавления данных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каждые 1 сек. </w:t>
      </w:r>
      <w:r w:rsidRPr="00B240DB">
        <w:rPr>
          <w:rFonts w:ascii="Courier New" w:hAnsi="Courier New" w:cs="Courier New"/>
          <w:color w:val="FF0000"/>
          <w:sz w:val="18"/>
          <w:szCs w:val="18"/>
          <w:highlight w:val="yellow"/>
        </w:rPr>
        <w:t>Вводимые данные 32-битное число, равное 0.</w:t>
      </w:r>
      <w:r w:rsidRPr="00B240D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>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</w:p>
    <w:p w14:paraId="745C90A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E262FAF" w14:textId="77777777" w:rsidR="00807CF8" w:rsidRPr="00304761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  <w:highlight w:val="darkCyan"/>
        </w:rPr>
      </w:pPr>
    </w:p>
    <w:p w14:paraId="3A001E52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3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3198102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3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31B04BE9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ключи  (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удаления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(если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есть данные с таким ключом) данных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535CF5C5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304D7563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D233E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4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55DD7EA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4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2C311668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 (50 вариантов) и </w:t>
      </w:r>
      <w:r w:rsidRPr="00CB6EC3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чтения и изменения (если данные найдены, то значение в области данных увеличивается на 1)</w:t>
      </w:r>
      <w:r w:rsidRPr="00CB6EC3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2356AE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0653C318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6701DCC" w14:textId="212D076D" w:rsidR="00807CF8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8292CC" w14:textId="77777777" w:rsidR="00304761" w:rsidRPr="00135150" w:rsidRDefault="00304761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341026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lastRenderedPageBreak/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5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365C510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С помощь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0E9C6CF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135150">
        <w:rPr>
          <w:rFonts w:ascii="Courier New" w:hAnsi="Courier New" w:cs="Courier New"/>
          <w:b/>
          <w:sz w:val="18"/>
          <w:szCs w:val="18"/>
        </w:rPr>
        <w:t>2000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</w:p>
    <w:p w14:paraId="220D95F4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е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START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.</w:t>
      </w: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</w:p>
    <w:p w14:paraId="7E3E7107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я: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2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3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04.</w:t>
      </w:r>
    </w:p>
    <w:p w14:paraId="3C830D0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0A96DC1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887554C" w14:textId="1201B472" w:rsidR="00807CF8" w:rsidRPr="00135150" w:rsidRDefault="00304761" w:rsidP="00304761">
      <w:pPr>
        <w:spacing w:after="0"/>
        <w:ind w:left="-1418"/>
        <w:jc w:val="center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noProof/>
          <w:sz w:val="18"/>
          <w:szCs w:val="18"/>
        </w:rPr>
        <w:drawing>
          <wp:inline distT="0" distB="0" distL="0" distR="0" wp14:anchorId="798A14F4" wp14:editId="678241FD">
            <wp:extent cx="2800350" cy="4861171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620" cy="486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60AD5" w14:textId="77777777" w:rsidR="00330248" w:rsidRPr="005010CB" w:rsidRDefault="00330248" w:rsidP="00330248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48147685" w14:textId="77777777" w:rsidR="00330248" w:rsidRDefault="00330248" w:rsidP="00330248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4BAF66C6" w14:textId="10CE7DE3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lastRenderedPageBreak/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 и распространяется 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5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4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8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0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1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2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112.5pt" o:ole="">
            <v:imagedata r:id="rId423" o:title=""/>
          </v:shape>
          <o:OLEObject Type="Embed" ProgID="Visio.Drawing.11" ShapeID="_x0000_i1025" DrawAspect="Content" ObjectID="_1747346627" r:id="rId424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9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1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.25pt;height:110.25pt" o:ole="">
            <v:imagedata r:id="rId446" o:title=""/>
          </v:shape>
          <o:OLEObject Type="Embed" ProgID="Visio.Drawing.11" ShapeID="_x0000_i1026" DrawAspect="Content" ObjectID="_1747346628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1.25pt;height:704.25pt" o:ole="">
            <v:imagedata r:id="rId454" o:title=""/>
          </v:shape>
          <o:OLEObject Type="Embed" ProgID="Visio.Drawing.11" ShapeID="_x0000_i1027" DrawAspect="Content" ObjectID="_1747346629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6.75pt;height:781.5pt" o:ole="">
            <v:imagedata r:id="rId534" o:title=""/>
          </v:shape>
          <o:OLEObject Type="Embed" ProgID="Visio.Drawing.15" ShapeID="_x0000_i1028" DrawAspect="Content" ObjectID="_1747346630" r:id="rId535"/>
        </w:object>
      </w:r>
    </w:p>
    <w:p w14:paraId="005136E4" w14:textId="77777777" w:rsidR="00AB2089" w:rsidRPr="00AB2089" w:rsidRDefault="00AB2089" w:rsidP="00AB2089">
      <w:pPr>
        <w:pStyle w:val="3"/>
        <w:ind w:left="-1418"/>
      </w:pPr>
      <w:r w:rsidRPr="00AB2089">
        <w:rPr>
          <w:highlight w:val="cyan"/>
        </w:rPr>
        <w:lastRenderedPageBreak/>
        <w:t>ГАЙД ПО ЗАПУСКУ ЛАБЫ</w:t>
      </w:r>
    </w:p>
    <w:p w14:paraId="46B37D6D" w14:textId="39962061" w:rsidR="00AB2089" w:rsidRPr="00836073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="00BE2A31" w:rsidRPr="00BE2A31">
        <w:rPr>
          <w:b/>
          <w:bCs/>
        </w:rPr>
        <w:t xml:space="preserve"> </w:t>
      </w:r>
      <w:r w:rsidR="00BE2A31">
        <w:rPr>
          <w:b/>
          <w:bCs/>
          <w:lang w:val="en-US"/>
        </w:rPr>
        <w:t>OS</w:t>
      </w:r>
      <w:r w:rsidR="00BE2A31" w:rsidRPr="00BE2A31">
        <w:rPr>
          <w:b/>
          <w:bCs/>
        </w:rPr>
        <w:t>12_</w:t>
      </w:r>
      <w:r w:rsidR="00BE2A31">
        <w:rPr>
          <w:b/>
          <w:bCs/>
          <w:lang w:val="en-US"/>
        </w:rPr>
        <w:t>COM</w:t>
      </w:r>
      <w:r w:rsidR="00836073">
        <w:rPr>
          <w:b/>
          <w:bCs/>
        </w:rPr>
        <w:t xml:space="preserve"> и собрать его (</w:t>
      </w:r>
      <w:proofErr w:type="spellStart"/>
      <w:r w:rsidR="00836073">
        <w:rPr>
          <w:b/>
          <w:bCs/>
        </w:rPr>
        <w:t>пкм</w:t>
      </w:r>
      <w:proofErr w:type="spellEnd"/>
      <w:r w:rsidR="00836073">
        <w:rPr>
          <w:b/>
          <w:bCs/>
        </w:rPr>
        <w:t>-</w:t>
      </w:r>
      <w:r w:rsidR="00836073" w:rsidRPr="00836073">
        <w:rPr>
          <w:b/>
          <w:bCs/>
        </w:rPr>
        <w:t>&gt;</w:t>
      </w:r>
      <w:r w:rsidR="00836073">
        <w:rPr>
          <w:b/>
          <w:bCs/>
        </w:rPr>
        <w:t>собрать)</w:t>
      </w:r>
      <w:r w:rsidR="00836073" w:rsidRPr="00836073">
        <w:rPr>
          <w:b/>
          <w:bCs/>
        </w:rPr>
        <w:t xml:space="preserve">, </w:t>
      </w:r>
      <w:r w:rsidR="00836073">
        <w:rPr>
          <w:b/>
          <w:bCs/>
        </w:rPr>
        <w:t xml:space="preserve">это наша </w:t>
      </w:r>
      <w:proofErr w:type="spellStart"/>
      <w:r w:rsidR="00836073">
        <w:rPr>
          <w:b/>
          <w:bCs/>
          <w:lang w:val="en-US"/>
        </w:rPr>
        <w:t>dll</w:t>
      </w:r>
      <w:proofErr w:type="spellEnd"/>
      <w:r w:rsidR="00836073" w:rsidRPr="00836073">
        <w:rPr>
          <w:b/>
          <w:bCs/>
        </w:rPr>
        <w:t xml:space="preserve"> </w:t>
      </w:r>
      <w:proofErr w:type="gramStart"/>
      <w:r w:rsidR="00836073">
        <w:rPr>
          <w:b/>
          <w:bCs/>
        </w:rPr>
        <w:t>библиотека</w:t>
      </w:r>
      <w:proofErr w:type="gramEnd"/>
      <w:r w:rsidR="00836073">
        <w:rPr>
          <w:b/>
          <w:bCs/>
        </w:rPr>
        <w:t xml:space="preserve"> которая реализует </w:t>
      </w:r>
      <w:r w:rsidR="00836073">
        <w:rPr>
          <w:b/>
          <w:bCs/>
          <w:lang w:val="en-US"/>
        </w:rPr>
        <w:t>COM</w:t>
      </w:r>
    </w:p>
    <w:p w14:paraId="2548E678" w14:textId="183D5F18" w:rsidR="006643A2" w:rsidRPr="006643A2" w:rsidRDefault="00AB2089" w:rsidP="006643A2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2A1BFE4" wp14:editId="7FE3D79E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8FEDD" w14:textId="77777777" w:rsidR="00AB2089" w:rsidRPr="006643A2" w:rsidRDefault="00AB2089" w:rsidP="00AB2089">
      <w:pPr>
        <w:pStyle w:val="a4"/>
        <w:ind w:left="-1058"/>
      </w:pPr>
    </w:p>
    <w:p w14:paraId="40B63356" w14:textId="77777777" w:rsid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28DC35EC" w14:textId="77777777" w:rsidR="00AB2089" w:rsidRDefault="00AB2089" w:rsidP="00AB2089">
      <w:pPr>
        <w:pStyle w:val="a4"/>
        <w:ind w:left="-1058"/>
      </w:pPr>
    </w:p>
    <w:p w14:paraId="230D63BF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53B85507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61A2C1B0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BED561A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1B0D0322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5D3DE11A" w14:textId="77777777" w:rsidR="00AB2089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29F193AA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33BAA5D8" w14:textId="7E4031BA" w:rsidR="00AB2089" w:rsidRDefault="00AB2089" w:rsidP="00AB2089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7FB8751A" wp14:editId="7D4DCA33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ADAB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556B4EB9" w14:textId="6BDED24B" w:rsidR="00AB2089" w:rsidRP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1A791514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2122A06D" w14:textId="77777777" w:rsidR="00AB2089" w:rsidRPr="00AB2089" w:rsidRDefault="00AB2089" w:rsidP="00AB2089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389AAB91" w14:textId="50B71044" w:rsidR="00AB2089" w:rsidRDefault="00AB2089" w:rsidP="00AB2089">
      <w:pPr>
        <w:pStyle w:val="a4"/>
        <w:ind w:left="-1058"/>
      </w:pPr>
      <w:r>
        <w:rPr>
          <w:noProof/>
        </w:rPr>
        <w:drawing>
          <wp:inline distT="0" distB="0" distL="0" distR="0" wp14:anchorId="3489F3E5" wp14:editId="446B2BD7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9F7D620" w14:textId="0DB154A0" w:rsidR="00B82048" w:rsidRPr="00B82048" w:rsidRDefault="00B82048" w:rsidP="00294531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lastRenderedPageBreak/>
        <w:t>Проверка реестра</w:t>
      </w:r>
    </w:p>
    <w:p w14:paraId="4D609742" w14:textId="62411927" w:rsidR="00AB2089" w:rsidRDefault="00AB2089" w:rsidP="00B82048">
      <w:pPr>
        <w:ind w:left="-1418"/>
      </w:pPr>
      <w:r>
        <w:rPr>
          <w:noProof/>
        </w:rPr>
        <w:drawing>
          <wp:inline distT="0" distB="0" distL="0" distR="0" wp14:anchorId="61B3C9CB" wp14:editId="49514B1C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ED83D" w14:textId="41425537" w:rsidR="00B82048" w:rsidRPr="008E11A6" w:rsidRDefault="008E11A6" w:rsidP="00B82048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8CC0243" wp14:editId="560B9526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90A7" w14:textId="77777777" w:rsidR="00AB2089" w:rsidRDefault="00AB2089" w:rsidP="00AB2089">
      <w:pPr>
        <w:pStyle w:val="a4"/>
        <w:ind w:left="-1058"/>
      </w:pPr>
    </w:p>
    <w:p w14:paraId="105A97DA" w14:textId="77777777" w:rsidR="00F63EFE" w:rsidRDefault="00F63EFE" w:rsidP="00F267D0">
      <w:pPr>
        <w:pStyle w:val="a4"/>
        <w:ind w:left="-1418"/>
        <w:rPr>
          <w:lang w:val="en-US"/>
        </w:rPr>
      </w:pPr>
    </w:p>
    <w:p w14:paraId="1A92B1BE" w14:textId="77777777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604B22" wp14:editId="5F2F426C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3C41D030" w14:textId="2DDEC4E0" w:rsidR="00F63EFE" w:rsidRDefault="00F63EFE" w:rsidP="00F267D0">
      <w:pPr>
        <w:pStyle w:val="a4"/>
        <w:ind w:left="-1418"/>
        <w:rPr>
          <w:lang w:val="en-US"/>
        </w:rPr>
      </w:pPr>
    </w:p>
    <w:p w14:paraId="5633861D" w14:textId="546697BE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82744" wp14:editId="45675456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47662" w14:textId="16DA0C59" w:rsidR="00F63EFE" w:rsidRDefault="00F63EFE" w:rsidP="00F267D0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46187E29" w14:textId="34ACBDD7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61FBBDDD" w14:textId="11AFC28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1A3E57B3" w14:textId="2C59E2B2" w:rsidR="00265D12" w:rsidRDefault="00265D12" w:rsidP="00265D12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="008813E0" w:rsidRPr="00CF4E4E">
        <w:rPr>
          <w:color w:val="FF0000"/>
          <w:highlight w:val="yellow"/>
        </w:rPr>
        <w:t>+</w:t>
      </w:r>
      <w:r w:rsidR="008813E0"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 w:rsidR="008813E0"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1EC7209F" w14:textId="583B2A3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70D01BA8" w14:textId="7AC1F064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42D32FC5" w14:textId="3ADC6BBD" w:rsidR="00924829" w:rsidRPr="00265D12" w:rsidRDefault="00947A48" w:rsidP="00265D12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4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9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77777777" w:rsidR="00A921B4" w:rsidRPr="00E218E0" w:rsidRDefault="00A921B4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 w:rsidRPr="00E218E0">
        <w:rPr>
          <w:sz w:val="24"/>
          <w:szCs w:val="24"/>
          <w:lang w:val="en-US"/>
        </w:rPr>
        <w:lastRenderedPageBreak/>
        <w:t xml:space="preserve">--- 12 </w:t>
      </w:r>
      <w:r w:rsidRPr="007E1968">
        <w:rPr>
          <w:sz w:val="24"/>
          <w:szCs w:val="24"/>
        </w:rPr>
        <w:t>лаба</w:t>
      </w:r>
      <w:r w:rsidRPr="00E218E0">
        <w:rPr>
          <w:sz w:val="24"/>
          <w:szCs w:val="24"/>
          <w:lang w:val="en-US"/>
        </w:rPr>
        <w:t xml:space="preserve"> </w:t>
      </w:r>
      <w:r w:rsidRPr="007E1968">
        <w:rPr>
          <w:sz w:val="24"/>
          <w:szCs w:val="24"/>
        </w:rPr>
        <w:t>ответы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на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опросы</w:t>
      </w:r>
      <w:r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80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B36558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1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B36558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2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83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B36558" w:rsidP="00A921B4">
      <w:pPr>
        <w:ind w:left="-1418"/>
        <w:jc w:val="both"/>
        <w:rPr>
          <w:lang w:val="en-US"/>
        </w:rPr>
      </w:pPr>
      <w:hyperlink r:id="rId58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B36558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6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-</w:t>
        </w:r>
        <w:proofErr w:type="spellStart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registry-keys?redirectedfrom</w:t>
        </w:r>
        <w:proofErr w:type="spellEnd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=MSDN</w:t>
        </w:r>
      </w:hyperlink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4599B85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69528928" w14:textId="77777777" w:rsidR="00A921B4" w:rsidRDefault="00A921B4" w:rsidP="00A921B4">
      <w:pPr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765C545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60C08">
        <w:rPr>
          <w:rFonts w:ascii="Courier New" w:eastAsia="Courier New" w:hAnsi="Courier New" w:cs="Courier New"/>
          <w:b/>
          <w:sz w:val="28"/>
          <w:szCs w:val="28"/>
        </w:rPr>
        <w:t xml:space="preserve">GUID - 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тип данных размером 128 бит, который </w:t>
      </w:r>
      <w:r>
        <w:rPr>
          <w:rFonts w:ascii="Courier New" w:eastAsia="Courier New" w:hAnsi="Courier New" w:cs="Courier New"/>
          <w:bCs/>
          <w:sz w:val="28"/>
          <w:szCs w:val="28"/>
        </w:rPr>
        <w:t>МОЖЕТ использоваться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для идентификаци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-компонета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ил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>-интерфейса</w:t>
      </w:r>
      <w:r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</w:p>
    <w:p w14:paraId="4F1BAF0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1730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38ACBA3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57021C0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49CB99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5CB0C665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04B8052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A9A72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5DEA483D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7FE227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4BF9181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2E1D760F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B46D92B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806178C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0CC20FE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BE9EE89" w14:textId="77777777" w:rsidR="00A921B4" w:rsidRPr="00800979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2870C5C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1FECB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0. Что такое COM-интерфейс?</w:t>
      </w:r>
    </w:p>
    <w:p w14:paraId="34C831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5CC59A7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COM-интерфейс представляет собой способ взаимодействия между компонентами в рамках архитектуры COM.</w:t>
      </w:r>
    </w:p>
    <w:p w14:paraId="4B9822C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6B703B53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4BA0D04B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01AF8A94" w14:textId="77777777" w:rsidR="00A921B4" w:rsidRDefault="00A921B4" w:rsidP="00A921B4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46640F4E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6C4A8DF3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0334A4C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15A1552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694CBF9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05EEF74" w14:textId="7777777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 xml:space="preserve">(возвращает </w:t>
      </w:r>
      <w:proofErr w:type="spellStart"/>
      <w:r w:rsidRPr="003A3290">
        <w:rPr>
          <w:rFonts w:ascii="Verdana" w:eastAsia="Verdana" w:hAnsi="Verdana" w:cs="Verdana"/>
          <w:b/>
          <w:sz w:val="18"/>
          <w:szCs w:val="18"/>
        </w:rPr>
        <w:t>экземляр</w:t>
      </w:r>
      <w:proofErr w:type="spellEnd"/>
      <w:r w:rsidRPr="003A3290">
        <w:rPr>
          <w:rFonts w:ascii="Verdana" w:eastAsia="Verdana" w:hAnsi="Verdana" w:cs="Verdana"/>
          <w:b/>
          <w:sz w:val="18"/>
          <w:szCs w:val="18"/>
        </w:rPr>
        <w:t xml:space="preserve">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B78616B">
            <wp:extent cx="6336254" cy="3818820"/>
            <wp:effectExtent l="0" t="0" r="7620" b="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7"/>
                    <a:stretch>
                      <a:fillRect/>
                    </a:stretch>
                  </pic:blipFill>
                  <pic:spPr>
                    <a:xfrm>
                      <a:off x="0" y="0"/>
                      <a:ext cx="6342031" cy="382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6E02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3B214D7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lastRenderedPageBreak/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3DFC021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7E8452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B2CAF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4DE0605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</w:t>
      </w:r>
    </w:p>
    <w:p w14:paraId="33DC34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21E494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370A357A">
            <wp:extent cx="5850255" cy="2939415"/>
            <wp:effectExtent l="0" t="0" r="0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запускает редактор реестра</w:t>
      </w:r>
    </w:p>
    <w:p w14:paraId="637676A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3. Перечислите пять функций, которые </w:t>
      </w: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>экспортируются  COM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/DLL-контейнером. Поясните назначение этих функций.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p w14:paraId="07100B04" w14:textId="1BFA2220" w:rsidR="00CB1C1D" w:rsidRPr="00DC2618" w:rsidRDefault="00CB1C1D" w:rsidP="002F1AF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3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3B626A0B" w14:textId="63C3379D" w:rsidR="003F11FE" w:rsidRPr="003952C5" w:rsidRDefault="00CB1C1D" w:rsidP="003952C5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75AC1ABC" w14:textId="09592162" w:rsidR="00CE03E5" w:rsidRPr="003F11FE" w:rsidRDefault="00CE03E5" w:rsidP="00CE03E5">
      <w:pPr>
        <w:ind w:left="-1418"/>
        <w:rPr>
          <w:b/>
          <w:bCs/>
          <w:highlight w:val="darkGray"/>
        </w:rPr>
      </w:pPr>
      <w:r w:rsidRPr="003F11FE">
        <w:rPr>
          <w:b/>
          <w:bCs/>
          <w:highlight w:val="darkGray"/>
        </w:rPr>
        <w:t xml:space="preserve">*читаем лабу 12 про </w:t>
      </w:r>
      <w:r w:rsidRPr="003F11FE">
        <w:rPr>
          <w:b/>
          <w:bCs/>
          <w:highlight w:val="darkGray"/>
          <w:lang w:val="en-US"/>
        </w:rPr>
        <w:t>com</w:t>
      </w:r>
      <w:r w:rsidRPr="003F11FE">
        <w:rPr>
          <w:b/>
          <w:bCs/>
          <w:highlight w:val="darkGray"/>
        </w:rPr>
        <w:t xml:space="preserve"> объекты</w:t>
      </w:r>
    </w:p>
    <w:p w14:paraId="48A88A7F" w14:textId="0193BBE1" w:rsidR="00CE03E5" w:rsidRDefault="00CE03E5" w:rsidP="003952C5">
      <w:pPr>
        <w:ind w:left="-1418"/>
      </w:pPr>
      <w:r w:rsidRPr="003F11FE">
        <w:rPr>
          <w:highlight w:val="darkGray"/>
        </w:rPr>
        <w:t>По теории ничего особо, просто запустить.</w:t>
      </w:r>
    </w:p>
    <w:p w14:paraId="1B9B5B91" w14:textId="77777777" w:rsidR="00AE2DF7" w:rsidRDefault="00AE2DF7" w:rsidP="003952C5">
      <w:pPr>
        <w:ind w:left="-1418"/>
      </w:pPr>
    </w:p>
    <w:p w14:paraId="16EF9E2C" w14:textId="77777777" w:rsidR="00AE2DF7" w:rsidRPr="00B54F6D" w:rsidRDefault="00AE2DF7" w:rsidP="00B54F6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B54F6D">
        <w:rPr>
          <w:rFonts w:asciiTheme="minorHAnsi" w:hAnsiTheme="minorHAnsi" w:cstheme="minorHAnsi"/>
          <w:sz w:val="20"/>
          <w:szCs w:val="20"/>
          <w:highlight w:val="magenta"/>
        </w:rPr>
        <w:t>Гайд:</w:t>
      </w:r>
    </w:p>
    <w:p w14:paraId="5BB44477" w14:textId="0D96A3EE" w:rsidR="003952C5" w:rsidRPr="00AE2DF7" w:rsidRDefault="00AE2DF7" w:rsidP="00AE2DF7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AE2DF7">
        <w:t>13_</w:t>
      </w:r>
      <w:proofErr w:type="gramStart"/>
      <w:r>
        <w:rPr>
          <w:lang w:val="en-US"/>
        </w:rPr>
        <w:t>HTCOM</w:t>
      </w:r>
      <w:r w:rsidRPr="00AE2DF7">
        <w:t>(</w:t>
      </w:r>
      <w:proofErr w:type="spellStart"/>
      <w:proofErr w:type="gramEnd"/>
      <w:r>
        <w:rPr>
          <w:lang w:val="en-US"/>
        </w:rPr>
        <w:t>dll</w:t>
      </w:r>
      <w:proofErr w:type="spellEnd"/>
      <w:r w:rsidRPr="00AE2DF7">
        <w:t xml:space="preserve">) </w:t>
      </w:r>
      <w:r>
        <w:t xml:space="preserve">в </w:t>
      </w:r>
      <w:r>
        <w:rPr>
          <w:lang w:val="en-US"/>
        </w:rPr>
        <w:t>x</w:t>
      </w:r>
      <w:r w:rsidRPr="00AE2DF7">
        <w:t>64/</w:t>
      </w:r>
      <w:r>
        <w:rPr>
          <w:lang w:val="en-US"/>
        </w:rPr>
        <w:t>debug</w:t>
      </w:r>
      <w:r w:rsidRPr="00AE2DF7">
        <w:t xml:space="preserve"> </w:t>
      </w:r>
      <w:r>
        <w:t xml:space="preserve">появится </w:t>
      </w:r>
      <w:r w:rsidR="00466C96" w:rsidRPr="00466C96">
        <w:t>.</w:t>
      </w:r>
      <w:proofErr w:type="spellStart"/>
      <w:r>
        <w:rPr>
          <w:lang w:val="en-US"/>
        </w:rPr>
        <w:t>dll</w:t>
      </w:r>
      <w:proofErr w:type="spellEnd"/>
    </w:p>
    <w:p w14:paraId="66E50213" w14:textId="444B4807" w:rsidR="00466C96" w:rsidRDefault="00466C96" w:rsidP="00466C96">
      <w:pPr>
        <w:pStyle w:val="a4"/>
        <w:ind w:left="-1058"/>
      </w:pPr>
      <w:r>
        <w:rPr>
          <w:noProof/>
        </w:rPr>
        <w:drawing>
          <wp:inline distT="0" distB="0" distL="0" distR="0" wp14:anchorId="1FFE96BB" wp14:editId="04E93A30">
            <wp:extent cx="2133600" cy="504825"/>
            <wp:effectExtent l="0" t="0" r="0" b="9525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0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1B2A1" w14:textId="60327317" w:rsidR="00152F78" w:rsidRDefault="00466C96" w:rsidP="00152F78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466C96">
        <w:t>13_</w:t>
      </w:r>
      <w:r>
        <w:rPr>
          <w:lang w:val="en-US"/>
        </w:rPr>
        <w:t>HTCOM</w:t>
      </w:r>
      <w:r w:rsidRPr="00466C96">
        <w:t>_</w:t>
      </w:r>
      <w:proofErr w:type="gramStart"/>
      <w:r>
        <w:rPr>
          <w:lang w:val="en-US"/>
        </w:rPr>
        <w:t>LIB</w:t>
      </w:r>
      <w:r w:rsidRPr="00466C96">
        <w:t>(</w:t>
      </w:r>
      <w:proofErr w:type="gramEnd"/>
      <w:r>
        <w:rPr>
          <w:lang w:val="en-US"/>
        </w:rPr>
        <w:t>lib</w:t>
      </w:r>
      <w:r w:rsidRPr="00466C96">
        <w:t>)</w:t>
      </w:r>
      <w:r>
        <w:t xml:space="preserve"> в </w:t>
      </w:r>
      <w:r>
        <w:rPr>
          <w:lang w:val="en-US"/>
        </w:rPr>
        <w:t>x</w:t>
      </w:r>
      <w:r w:rsidRPr="00466C96">
        <w:t>64/</w:t>
      </w:r>
      <w:r>
        <w:rPr>
          <w:lang w:val="en-US"/>
        </w:rPr>
        <w:t>debug</w:t>
      </w:r>
      <w:r w:rsidRPr="00466C96">
        <w:t xml:space="preserve"> </w:t>
      </w:r>
      <w:r>
        <w:t xml:space="preserve">появится </w:t>
      </w:r>
      <w:r w:rsidRPr="00466C96">
        <w:t>.</w:t>
      </w:r>
      <w:r>
        <w:rPr>
          <w:lang w:val="en-US"/>
        </w:rPr>
        <w:t>lib</w:t>
      </w:r>
    </w:p>
    <w:p w14:paraId="20089ED2" w14:textId="240491E1" w:rsidR="00466C96" w:rsidRDefault="00466C96" w:rsidP="00466C96">
      <w:pPr>
        <w:pStyle w:val="a4"/>
        <w:numPr>
          <w:ilvl w:val="0"/>
          <w:numId w:val="38"/>
        </w:numPr>
      </w:pPr>
      <w:r>
        <w:t>Собрать все остальные проекты (дальше работаем с консолью)</w:t>
      </w:r>
    </w:p>
    <w:p w14:paraId="33A7ADB5" w14:textId="7CFE4D3F" w:rsidR="00BE412F" w:rsidRDefault="00466C96" w:rsidP="00BE412F">
      <w:pPr>
        <w:pStyle w:val="a4"/>
        <w:numPr>
          <w:ilvl w:val="0"/>
          <w:numId w:val="38"/>
        </w:numPr>
      </w:pPr>
      <w:r>
        <w:t xml:space="preserve">5 консолей открыть </w:t>
      </w:r>
      <w:proofErr w:type="gramStart"/>
      <w:r>
        <w:t>( в</w:t>
      </w:r>
      <w:proofErr w:type="gramEnd"/>
      <w:r>
        <w:t xml:space="preserve"> </w:t>
      </w:r>
      <w:proofErr w:type="spellStart"/>
      <w:r>
        <w:t>вижле</w:t>
      </w:r>
      <w:proofErr w:type="spellEnd"/>
      <w:r>
        <w:t xml:space="preserve"> средства-командная строка-командная строка разработчика )</w:t>
      </w:r>
    </w:p>
    <w:p w14:paraId="5E5D3463" w14:textId="0620D35D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7936" behindDoc="0" locked="0" layoutInCell="1" allowOverlap="1" wp14:anchorId="34593B80" wp14:editId="2C676C9D">
                <wp:simplePos x="0" y="0"/>
                <wp:positionH relativeFrom="column">
                  <wp:posOffset>1703465</wp:posOffset>
                </wp:positionH>
                <wp:positionV relativeFrom="paragraph">
                  <wp:posOffset>606254</wp:posOffset>
                </wp:positionV>
                <wp:extent cx="1081440" cy="30960"/>
                <wp:effectExtent l="57150" t="38100" r="0" b="45720"/>
                <wp:wrapNone/>
                <wp:docPr id="582" name="Рукописный ввод 5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1">
                      <w14:nvContentPartPr>
                        <w14:cNvContentPartPr/>
                      </w14:nvContentPartPr>
                      <w14:xfrm>
                        <a:off x="0" y="0"/>
                        <a:ext cx="1081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D6F387" id="Рукописный ввод 582" o:spid="_x0000_s1026" type="#_x0000_t75" style="position:absolute;margin-left:133.45pt;margin-top:47.05pt;width:86.55pt;height:3.9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">
                <v:imagedata r:id="rId602" o:title=""/>
              </v:shape>
            </w:pict>
          </mc:Fallback>
        </mc:AlternateContent>
      </w:r>
      <w:r w:rsidR="00466C96">
        <w:rPr>
          <w:noProof/>
        </w:rPr>
        <w:drawing>
          <wp:inline distT="0" distB="0" distL="0" distR="0" wp14:anchorId="2565225D" wp14:editId="304616E8">
            <wp:extent cx="5850255" cy="2325370"/>
            <wp:effectExtent l="0" t="0" r="0" b="0"/>
            <wp:docPr id="579" name="Рисунок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88438" w14:textId="0A76354A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6912" behindDoc="0" locked="0" layoutInCell="1" allowOverlap="1" wp14:anchorId="6A98669C" wp14:editId="3690D605">
                <wp:simplePos x="0" y="0"/>
                <wp:positionH relativeFrom="column">
                  <wp:posOffset>1777985</wp:posOffset>
                </wp:positionH>
                <wp:positionV relativeFrom="paragraph">
                  <wp:posOffset>1907128</wp:posOffset>
                </wp:positionV>
                <wp:extent cx="699120" cy="12600"/>
                <wp:effectExtent l="38100" t="57150" r="44450" b="45085"/>
                <wp:wrapNone/>
                <wp:docPr id="581" name="Рукописный ввод 5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4">
                      <w14:nvContentPartPr>
                        <w14:cNvContentPartPr/>
                      </w14:nvContentPartPr>
                      <w14:xfrm>
                        <a:off x="0" y="0"/>
                        <a:ext cx="699120" cy="12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5E915A" id="Рукописный ввод 581" o:spid="_x0000_s1026" type="#_x0000_t75" style="position:absolute;margin-left:139.3pt;margin-top:149.45pt;width:56.5pt;height:2.4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">
                <v:imagedata r:id="rId605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FFC7069" wp14:editId="11FA0AD5">
            <wp:extent cx="5850255" cy="2743835"/>
            <wp:effectExtent l="0" t="0" r="0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7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71BFD" w14:textId="0429BD63" w:rsidR="00152F78" w:rsidRDefault="00152F78" w:rsidP="00466C96">
      <w:pPr>
        <w:ind w:left="-1418"/>
      </w:pPr>
    </w:p>
    <w:p w14:paraId="505337D6" w14:textId="2391E16A" w:rsidR="00152F78" w:rsidRDefault="00152F78" w:rsidP="00466C96">
      <w:pPr>
        <w:ind w:left="-1418"/>
      </w:pPr>
    </w:p>
    <w:p w14:paraId="2E815CBA" w14:textId="5217E724" w:rsidR="00152F78" w:rsidRDefault="00152F78" w:rsidP="00466C96">
      <w:pPr>
        <w:ind w:left="-1418"/>
      </w:pPr>
      <w:r>
        <w:rPr>
          <w:noProof/>
        </w:rPr>
        <w:lastRenderedPageBreak/>
        <w:drawing>
          <wp:inline distT="0" distB="0" distL="0" distR="0" wp14:anchorId="4BFB4F87" wp14:editId="0326BB00">
            <wp:extent cx="5553075" cy="2524125"/>
            <wp:effectExtent l="0" t="0" r="9525" b="9525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B3108" w14:textId="5B25AF93" w:rsidR="00152F78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1463322" wp14:editId="524912EA">
            <wp:extent cx="5534025" cy="447869"/>
            <wp:effectExtent l="0" t="0" r="0" b="9525"/>
            <wp:docPr id="584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8"/>
                    <a:srcRect b="49440"/>
                    <a:stretch/>
                  </pic:blipFill>
                  <pic:spPr bwMode="auto">
                    <a:xfrm>
                      <a:off x="0" y="0"/>
                      <a:ext cx="5534025" cy="447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CD8CAB" w14:textId="3EC8A5C5" w:rsidR="0049703F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EAB720A" wp14:editId="0015CE31">
            <wp:extent cx="5048250" cy="391886"/>
            <wp:effectExtent l="0" t="0" r="0" b="8255"/>
            <wp:docPr id="585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9"/>
                    <a:srcRect b="33640"/>
                    <a:stretch/>
                  </pic:blipFill>
                  <pic:spPr bwMode="auto">
                    <a:xfrm>
                      <a:off x="0" y="0"/>
                      <a:ext cx="5048250" cy="391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8C49F6" w14:textId="4AFE4293" w:rsidR="006960B8" w:rsidRDefault="006960B8" w:rsidP="00466C96">
      <w:pPr>
        <w:ind w:left="-1418"/>
        <w:rPr>
          <w:lang w:val="en-US"/>
        </w:rPr>
      </w:pPr>
    </w:p>
    <w:p w14:paraId="174CE3F0" w14:textId="3E3B6BC7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2 </w:t>
      </w:r>
      <w:r>
        <w:rPr>
          <w:lang w:val="en-US"/>
        </w:rPr>
        <w:t>create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с разными именами файлов и </w:t>
      </w:r>
      <w:proofErr w:type="spellStart"/>
      <w:r>
        <w:t>стартим</w:t>
      </w:r>
      <w:proofErr w:type="spellEnd"/>
      <w:r>
        <w:t xml:space="preserve"> их</w:t>
      </w:r>
    </w:p>
    <w:p w14:paraId="08A2855E" w14:textId="0B2C98F3" w:rsidR="006960B8" w:rsidRDefault="006960B8" w:rsidP="006960B8">
      <w:pPr>
        <w:ind w:left="-1418"/>
      </w:pPr>
      <w:r>
        <w:rPr>
          <w:noProof/>
        </w:rPr>
        <w:drawing>
          <wp:inline distT="0" distB="0" distL="0" distR="0" wp14:anchorId="037B36EB" wp14:editId="178D540A">
            <wp:extent cx="6830008" cy="1686559"/>
            <wp:effectExtent l="0" t="0" r="0" b="9525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0"/>
                    <a:stretch>
                      <a:fillRect/>
                    </a:stretch>
                  </pic:blipFill>
                  <pic:spPr>
                    <a:xfrm>
                      <a:off x="0" y="0"/>
                      <a:ext cx="6846476" cy="1690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4529B" w14:textId="188BA2C5" w:rsidR="006960B8" w:rsidRDefault="006960B8" w:rsidP="006960B8">
      <w:pPr>
        <w:ind w:left="-1418"/>
      </w:pPr>
    </w:p>
    <w:p w14:paraId="3FF01A9C" w14:textId="16E8E28A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</w:t>
      </w:r>
      <w:r>
        <w:rPr>
          <w:lang w:val="en-US"/>
        </w:rPr>
        <w:t>OS</w:t>
      </w:r>
      <w:r w:rsidRPr="006960B8">
        <w:t>13_</w:t>
      </w:r>
      <w:r>
        <w:rPr>
          <w:lang w:val="en-US"/>
        </w:rPr>
        <w:t>STOP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и останавливаем 2 разные </w:t>
      </w:r>
      <w:proofErr w:type="spellStart"/>
      <w:r>
        <w:t>хеш</w:t>
      </w:r>
      <w:proofErr w:type="spellEnd"/>
      <w:r>
        <w:t xml:space="preserve"> таблицы </w:t>
      </w:r>
      <w:r w:rsidR="00E145FD">
        <w:t>указывая путь к файлу</w:t>
      </w:r>
    </w:p>
    <w:p w14:paraId="609484FF" w14:textId="3244E367" w:rsidR="006960B8" w:rsidRPr="006960B8" w:rsidRDefault="006960B8" w:rsidP="006960B8">
      <w:pPr>
        <w:pStyle w:val="a4"/>
        <w:ind w:left="-1058"/>
      </w:pPr>
      <w:r>
        <w:rPr>
          <w:noProof/>
        </w:rPr>
        <w:drawing>
          <wp:inline distT="0" distB="0" distL="0" distR="0" wp14:anchorId="17D4B2C6" wp14:editId="4B8252E3">
            <wp:extent cx="5850255" cy="1522730"/>
            <wp:effectExtent l="0" t="0" r="0" b="1270"/>
            <wp:docPr id="621" name="Рисунок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79738" w14:textId="41514EB6" w:rsidR="00466C96" w:rsidRDefault="00466C96" w:rsidP="00466C96">
      <w:pPr>
        <w:pStyle w:val="a4"/>
        <w:ind w:left="-1058"/>
      </w:pPr>
    </w:p>
    <w:p w14:paraId="67456073" w14:textId="6B920ECA" w:rsidR="000F4A3D" w:rsidRDefault="000F4A3D" w:rsidP="00466C96">
      <w:pPr>
        <w:pStyle w:val="a4"/>
        <w:ind w:left="-1058"/>
      </w:pPr>
    </w:p>
    <w:p w14:paraId="5D4E549E" w14:textId="21110758" w:rsidR="000F4A3D" w:rsidRDefault="000F4A3D" w:rsidP="00466C96">
      <w:pPr>
        <w:pStyle w:val="a4"/>
        <w:ind w:left="-1058"/>
      </w:pPr>
    </w:p>
    <w:p w14:paraId="25537B8F" w14:textId="0EB7E675" w:rsidR="000F4A3D" w:rsidRDefault="000F4A3D" w:rsidP="00466C96">
      <w:pPr>
        <w:pStyle w:val="a4"/>
        <w:ind w:left="-1058"/>
      </w:pPr>
    </w:p>
    <w:p w14:paraId="4010D13F" w14:textId="6038474F" w:rsidR="000F4A3D" w:rsidRDefault="000F4A3D" w:rsidP="00466C96">
      <w:pPr>
        <w:pStyle w:val="a4"/>
        <w:ind w:left="-1058"/>
      </w:pPr>
    </w:p>
    <w:p w14:paraId="6A149157" w14:textId="3218A92C" w:rsidR="000F4A3D" w:rsidRDefault="000F4A3D" w:rsidP="00466C96">
      <w:pPr>
        <w:pStyle w:val="a4"/>
        <w:ind w:left="-1058"/>
      </w:pPr>
    </w:p>
    <w:p w14:paraId="771ECC68" w14:textId="6D6DFF78" w:rsidR="000F4A3D" w:rsidRPr="000F4A3D" w:rsidRDefault="000F4A3D" w:rsidP="000F4A3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0F4A3D">
        <w:rPr>
          <w:rFonts w:asciiTheme="minorHAnsi" w:hAnsiTheme="minorHAnsi" w:cstheme="minorHAnsi"/>
          <w:sz w:val="20"/>
          <w:szCs w:val="20"/>
          <w:highlight w:val="green"/>
        </w:rPr>
        <w:lastRenderedPageBreak/>
        <w:t>Описание кода:</w:t>
      </w:r>
    </w:p>
    <w:p w14:paraId="1ECC7D2A" w14:textId="6563CF71" w:rsidR="00CE03E5" w:rsidRDefault="00CE03E5" w:rsidP="00CE03E5">
      <w:pPr>
        <w:ind w:left="-1418"/>
      </w:pPr>
      <w:r>
        <w:rPr>
          <w:noProof/>
        </w:rPr>
        <w:drawing>
          <wp:inline distT="0" distB="0" distL="0" distR="0" wp14:anchorId="251C3524" wp14:editId="66B796DF">
            <wp:extent cx="1726163" cy="1814306"/>
            <wp:effectExtent l="0" t="0" r="7620" b="0"/>
            <wp:docPr id="521" name="Рисунок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2"/>
                    <a:stretch>
                      <a:fillRect/>
                    </a:stretch>
                  </pic:blipFill>
                  <pic:spPr>
                    <a:xfrm>
                      <a:off x="0" y="0"/>
                      <a:ext cx="1737394" cy="18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569A6" w14:textId="0D1B561D" w:rsidR="00085D9A" w:rsidRPr="00085D9A" w:rsidRDefault="00085D9A" w:rsidP="003952C5">
      <w:pPr>
        <w:ind w:left="-1418"/>
      </w:pPr>
      <w:r w:rsidRPr="00085D9A">
        <w:rPr>
          <w:b/>
          <w:bCs/>
          <w:highlight w:val="cyan"/>
          <w:lang w:val="en-US"/>
        </w:rPr>
        <w:t>OS</w:t>
      </w:r>
      <w:r w:rsidRPr="00085D9A">
        <w:rPr>
          <w:b/>
          <w:bCs/>
          <w:highlight w:val="cyan"/>
        </w:rPr>
        <w:t>13_</w:t>
      </w:r>
      <w:r w:rsidRPr="00085D9A">
        <w:rPr>
          <w:b/>
          <w:bCs/>
          <w:highlight w:val="cyan"/>
          <w:lang w:val="en-US"/>
        </w:rPr>
        <w:t>HTCOM</w:t>
      </w:r>
      <w:r w:rsidRPr="00085D9A">
        <w:t xml:space="preserve"> - </w:t>
      </w:r>
      <w:proofErr w:type="spellStart"/>
      <w:r>
        <w:rPr>
          <w:lang w:val="en-US"/>
        </w:rPr>
        <w:t>Dll</w:t>
      </w:r>
      <w:proofErr w:type="spellEnd"/>
      <w:r w:rsidRPr="00085D9A">
        <w:t xml:space="preserve"> </w:t>
      </w:r>
      <w:r>
        <w:t xml:space="preserve">библиотека </w:t>
      </w:r>
      <w:r w:rsidRPr="00085D9A">
        <w:t>(</w:t>
      </w:r>
      <w:r>
        <w:rPr>
          <w:lang w:val="en-US"/>
        </w:rPr>
        <w:t>COM</w:t>
      </w:r>
      <w:r w:rsidRPr="00085D9A">
        <w:t xml:space="preserve"> </w:t>
      </w:r>
      <w:r>
        <w:t xml:space="preserve">сервер) которая реализует </w:t>
      </w:r>
      <w:r>
        <w:rPr>
          <w:lang w:val="en-US"/>
        </w:rPr>
        <w:t>COM</w:t>
      </w:r>
      <w:r w:rsidRPr="00085D9A">
        <w:t xml:space="preserve"> </w:t>
      </w:r>
      <w:r>
        <w:t xml:space="preserve">компонент </w:t>
      </w:r>
      <w:proofErr w:type="spellStart"/>
      <w:r>
        <w:t>хеш</w:t>
      </w:r>
      <w:proofErr w:type="spellEnd"/>
      <w:r>
        <w:t xml:space="preserve"> таблицы. Регистрируем </w:t>
      </w:r>
      <w:proofErr w:type="spellStart"/>
      <w:r>
        <w:rPr>
          <w:lang w:val="en-US"/>
        </w:rPr>
        <w:t>dll</w:t>
      </w:r>
      <w:proofErr w:type="spellEnd"/>
      <w:r w:rsidRPr="0079143F">
        <w:t xml:space="preserve"> </w:t>
      </w:r>
      <w:r>
        <w:t>в реестре.</w:t>
      </w:r>
    </w:p>
    <w:p w14:paraId="352BF84A" w14:textId="50A4BD7C" w:rsidR="00CE03E5" w:rsidRDefault="00CE03E5" w:rsidP="00CE03E5">
      <w:pPr>
        <w:ind w:left="-1418"/>
      </w:pPr>
      <w:r w:rsidRPr="003952C5">
        <w:rPr>
          <w:b/>
          <w:bCs/>
          <w:i/>
          <w:iCs/>
          <w:lang w:val="en-US"/>
        </w:rPr>
        <w:t>OS</w:t>
      </w:r>
      <w:r w:rsidRPr="003952C5">
        <w:rPr>
          <w:b/>
          <w:bCs/>
          <w:i/>
          <w:iCs/>
        </w:rPr>
        <w:t>13_</w:t>
      </w:r>
      <w:r w:rsidRPr="003952C5">
        <w:rPr>
          <w:b/>
          <w:bCs/>
          <w:i/>
          <w:iCs/>
          <w:lang w:val="en-US"/>
        </w:rPr>
        <w:t>HTCOM</w:t>
      </w:r>
      <w:r w:rsidRPr="003952C5">
        <w:rPr>
          <w:b/>
          <w:bCs/>
          <w:i/>
          <w:iCs/>
        </w:rPr>
        <w:t>.</w:t>
      </w:r>
      <w:r w:rsidRPr="003952C5">
        <w:rPr>
          <w:b/>
          <w:bCs/>
          <w:i/>
          <w:iCs/>
          <w:lang w:val="en-US"/>
        </w:rPr>
        <w:t>def</w:t>
      </w:r>
      <w:r>
        <w:rPr>
          <w:b/>
          <w:bCs/>
        </w:rPr>
        <w:t xml:space="preserve"> -</w:t>
      </w:r>
      <w:r w:rsidRPr="00CE03E5">
        <w:rPr>
          <w:b/>
          <w:bCs/>
        </w:rPr>
        <w:t xml:space="preserve"> </w:t>
      </w:r>
      <w:r>
        <w:t xml:space="preserve">функции которые экспортирует </w:t>
      </w:r>
      <w:proofErr w:type="spellStart"/>
      <w:r>
        <w:t>длл</w:t>
      </w:r>
      <w:proofErr w:type="spellEnd"/>
      <w:r>
        <w:t xml:space="preserve"> наша</w:t>
      </w:r>
    </w:p>
    <w:p w14:paraId="606246FC" w14:textId="36179F50" w:rsidR="00CE03E5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Dllmain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</w:t>
      </w:r>
      <w:r>
        <w:t>- также как в прошлой лабе</w:t>
      </w:r>
    </w:p>
    <w:p w14:paraId="43478A51" w14:textId="3B16666A" w:rsidR="00CE03E5" w:rsidRPr="00085D9A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Ht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– </w:t>
      </w:r>
      <w:r>
        <w:t xml:space="preserve">функционал </w:t>
      </w:r>
      <w:proofErr w:type="spellStart"/>
      <w:r>
        <w:t>хеш</w:t>
      </w:r>
      <w:proofErr w:type="spellEnd"/>
      <w:r>
        <w:t xml:space="preserve"> </w:t>
      </w:r>
      <w:r w:rsidR="00085D9A">
        <w:t xml:space="preserve">таблицы + реализует </w:t>
      </w:r>
      <w:r w:rsidR="00085D9A">
        <w:rPr>
          <w:lang w:val="en-US"/>
        </w:rPr>
        <w:t>COM</w:t>
      </w:r>
      <w:r w:rsidR="00085D9A" w:rsidRPr="00085D9A">
        <w:t xml:space="preserve"> </w:t>
      </w:r>
      <w:r w:rsidR="00085D9A">
        <w:t xml:space="preserve">компонент </w:t>
      </w:r>
      <w:r w:rsidR="00085D9A">
        <w:rPr>
          <w:lang w:val="en-US"/>
        </w:rPr>
        <w:t>OS</w:t>
      </w:r>
      <w:r w:rsidR="00085D9A" w:rsidRPr="00085D9A">
        <w:t>13_</w:t>
      </w:r>
      <w:r w:rsidR="00085D9A">
        <w:rPr>
          <w:lang w:val="en-US"/>
        </w:rPr>
        <w:t>HTCOM</w:t>
      </w:r>
      <w:r w:rsidR="00085D9A" w:rsidRPr="00085D9A">
        <w:t xml:space="preserve"> </w:t>
      </w:r>
      <w:r w:rsidR="00085D9A">
        <w:t xml:space="preserve">который содержит реализацию интерфейса </w:t>
      </w:r>
      <w:proofErr w:type="spellStart"/>
      <w:r w:rsidR="00085D9A">
        <w:rPr>
          <w:lang w:val="en-US"/>
        </w:rPr>
        <w:t>IUnknow</w:t>
      </w:r>
      <w:proofErr w:type="spellEnd"/>
      <w:r w:rsidR="00085D9A" w:rsidRPr="00085D9A">
        <w:t xml:space="preserve">: </w:t>
      </w:r>
      <w:proofErr w:type="spellStart"/>
      <w:proofErr w:type="gramStart"/>
      <w:r w:rsidR="00085D9A">
        <w:rPr>
          <w:lang w:val="en-US"/>
        </w:rPr>
        <w:t>queryinterface</w:t>
      </w:r>
      <w:proofErr w:type="spellEnd"/>
      <w:r w:rsidR="00085D9A" w:rsidRPr="00085D9A">
        <w:t>,</w:t>
      </w:r>
      <w:proofErr w:type="spellStart"/>
      <w:r w:rsidR="00085D9A">
        <w:rPr>
          <w:lang w:val="en-US"/>
        </w:rPr>
        <w:t>addref</w:t>
      </w:r>
      <w:proofErr w:type="spellEnd"/>
      <w:proofErr w:type="gramEnd"/>
      <w:r w:rsidR="00085D9A" w:rsidRPr="00085D9A">
        <w:t>,</w:t>
      </w:r>
      <w:r w:rsidR="00085D9A">
        <w:rPr>
          <w:lang w:val="en-US"/>
        </w:rPr>
        <w:t>release</w:t>
      </w:r>
      <w:r w:rsidR="00085D9A" w:rsidRPr="00085D9A">
        <w:t xml:space="preserve"> </w:t>
      </w:r>
    </w:p>
    <w:p w14:paraId="1AA93703" w14:textId="61B2BAA9" w:rsidR="003952C5" w:rsidRDefault="003952C5" w:rsidP="003952C5"/>
    <w:p w14:paraId="20AFCA53" w14:textId="12F19F55" w:rsidR="006960B8" w:rsidRDefault="006960B8" w:rsidP="003952C5"/>
    <w:p w14:paraId="5A7A36CD" w14:textId="1D9535C9" w:rsidR="006960B8" w:rsidRDefault="006960B8" w:rsidP="003952C5"/>
    <w:p w14:paraId="003D154C" w14:textId="4266BDB4" w:rsidR="006960B8" w:rsidRDefault="006960B8" w:rsidP="003952C5"/>
    <w:p w14:paraId="7A888BF6" w14:textId="77777777" w:rsidR="006960B8" w:rsidRDefault="006960B8" w:rsidP="003952C5"/>
    <w:p w14:paraId="1D1D4E31" w14:textId="22829B6B" w:rsidR="003952C5" w:rsidRDefault="003F11FE" w:rsidP="003952C5">
      <w:pPr>
        <w:ind w:left="-1418"/>
      </w:pPr>
      <w:r>
        <w:rPr>
          <w:noProof/>
        </w:rPr>
        <w:drawing>
          <wp:inline distT="0" distB="0" distL="0" distR="0" wp14:anchorId="0030699E" wp14:editId="5C5081D4">
            <wp:extent cx="2343150" cy="148590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B7A7" w14:textId="6C672836" w:rsidR="003F11FE" w:rsidRPr="003952C5" w:rsidRDefault="003F11FE" w:rsidP="00085D9A">
      <w:pPr>
        <w:ind w:left="-1418"/>
        <w:rPr>
          <w:rFonts w:ascii="Courier New" w:hAnsi="Courier New" w:cs="Courier New"/>
          <w:bCs/>
          <w:sz w:val="18"/>
          <w:szCs w:val="18"/>
        </w:rPr>
      </w:pPr>
      <w:r w:rsidRPr="003F11FE">
        <w:rPr>
          <w:b/>
          <w:bCs/>
          <w:highlight w:val="cyan"/>
          <w:lang w:val="en-US"/>
        </w:rPr>
        <w:t>OS</w:t>
      </w:r>
      <w:r w:rsidRPr="003F11FE">
        <w:rPr>
          <w:b/>
          <w:bCs/>
          <w:highlight w:val="cyan"/>
        </w:rPr>
        <w:t>13_</w:t>
      </w:r>
      <w:r w:rsidRPr="003F11FE">
        <w:rPr>
          <w:b/>
          <w:bCs/>
          <w:highlight w:val="cyan"/>
          <w:lang w:val="en-US"/>
        </w:rPr>
        <w:t>HTCOM</w:t>
      </w:r>
      <w:r w:rsidRPr="003F11FE">
        <w:rPr>
          <w:b/>
          <w:bCs/>
          <w:highlight w:val="cyan"/>
        </w:rPr>
        <w:t>_</w:t>
      </w:r>
      <w:r w:rsidRPr="003F11FE">
        <w:rPr>
          <w:b/>
          <w:bCs/>
          <w:highlight w:val="cyan"/>
          <w:lang w:val="en-US"/>
        </w:rPr>
        <w:t>LIB</w:t>
      </w:r>
      <w:r w:rsidRPr="003F11FE">
        <w:rPr>
          <w:b/>
          <w:bCs/>
        </w:rPr>
        <w:t xml:space="preserve"> </w:t>
      </w:r>
      <w:proofErr w:type="gramStart"/>
      <w:r w:rsidRPr="003F11FE">
        <w:rPr>
          <w:b/>
          <w:bCs/>
        </w:rPr>
        <w:t xml:space="preserve">- 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1BF1">
        <w:rPr>
          <w:rFonts w:cstheme="minorHAnsi"/>
          <w:bCs/>
        </w:rPr>
        <w:t>функции</w:t>
      </w:r>
      <w:proofErr w:type="gramEnd"/>
      <w:r w:rsidRPr="00491BF1">
        <w:rPr>
          <w:rFonts w:cstheme="minorHAnsi"/>
          <w:bCs/>
        </w:rPr>
        <w:t xml:space="preserve"> статической библиотеки вызывают функции через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интерфейс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компонента </w:t>
      </w:r>
      <w:r w:rsidRPr="00491BF1">
        <w:rPr>
          <w:rFonts w:cstheme="minorHAnsi"/>
          <w:bCs/>
          <w:lang w:val="en-US"/>
        </w:rPr>
        <w:t>OS</w:t>
      </w:r>
      <w:r w:rsidRPr="00491BF1">
        <w:rPr>
          <w:rFonts w:cstheme="minorHAnsi"/>
          <w:bCs/>
        </w:rPr>
        <w:t>13_</w:t>
      </w:r>
      <w:r w:rsidRPr="00491BF1">
        <w:rPr>
          <w:rFonts w:cstheme="minorHAnsi"/>
          <w:bCs/>
          <w:lang w:val="en-US"/>
        </w:rPr>
        <w:t>HTCOM</w:t>
      </w:r>
    </w:p>
    <w:p w14:paraId="4C7E84FF" w14:textId="776568E2" w:rsidR="003F11FE" w:rsidRDefault="003F11FE" w:rsidP="00085D9A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15A6CCE7" wp14:editId="3A7DA88F">
            <wp:extent cx="5766318" cy="1962789"/>
            <wp:effectExtent l="0" t="0" r="635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4"/>
                    <a:stretch>
                      <a:fillRect/>
                    </a:stretch>
                  </pic:blipFill>
                  <pic:spPr>
                    <a:xfrm>
                      <a:off x="0" y="0"/>
                      <a:ext cx="5810178" cy="197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7A874" w14:textId="1EEE6F33" w:rsidR="00170973" w:rsidRDefault="001B6010" w:rsidP="00170973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CoCreateInstance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="00170973">
        <w:rPr>
          <w:rFonts w:ascii="Cascadia Mono" w:hAnsi="Cascadia Mono" w:cs="Cascadia Mono"/>
          <w:color w:val="000000"/>
          <w:sz w:val="19"/>
          <w:szCs w:val="19"/>
          <w:lang w:val="en-US"/>
        </w:rPr>
        <w:t>HT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>)</w:t>
      </w:r>
      <w:r w:rsidR="00170973" w:rsidRPr="0017097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170973">
        <w:rPr>
          <w:rFonts w:ascii="Cascadia Mono" w:hAnsi="Cascadia Mono" w:cs="Cascadia Mono"/>
          <w:color w:val="000000"/>
          <w:sz w:val="19"/>
          <w:szCs w:val="19"/>
        </w:rPr>
        <w:t>и потом взаимодействуем с функциями ХЕШ ТАБЛИЦЫ через указатели на интерфейс их методов.</w:t>
      </w:r>
    </w:p>
    <w:p w14:paraId="637B7357" w14:textId="04CF9B4B" w:rsidR="001B6010" w:rsidRPr="001B6010" w:rsidRDefault="00170973" w:rsidP="001B6010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2B85420C" wp14:editId="6D454889">
            <wp:extent cx="4404049" cy="2352842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5"/>
                    <a:stretch>
                      <a:fillRect/>
                    </a:stretch>
                  </pic:blipFill>
                  <pic:spPr>
                    <a:xfrm>
                      <a:off x="0" y="0"/>
                      <a:ext cx="4409851" cy="235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6010"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8758B7C" w14:textId="636E6855" w:rsidR="003F11FE" w:rsidRDefault="003F11FE" w:rsidP="00085D9A">
      <w:pPr>
        <w:ind w:left="-1418"/>
      </w:pPr>
    </w:p>
    <w:p w14:paraId="1DA56A69" w14:textId="6DEFF657" w:rsidR="006960B8" w:rsidRDefault="006960B8" w:rsidP="00085D9A">
      <w:pPr>
        <w:ind w:left="-1418"/>
      </w:pPr>
    </w:p>
    <w:p w14:paraId="29CA4A4A" w14:textId="77777777" w:rsidR="006960B8" w:rsidRDefault="006960B8" w:rsidP="00085D9A">
      <w:pPr>
        <w:ind w:left="-1418"/>
      </w:pPr>
    </w:p>
    <w:p w14:paraId="1851DAD9" w14:textId="2D2E2464" w:rsidR="00170973" w:rsidRPr="006960B8" w:rsidRDefault="00170973" w:rsidP="00085D9A">
      <w:pPr>
        <w:ind w:left="-1418"/>
        <w:rPr>
          <w:b/>
          <w:bCs/>
          <w:lang w:val="en-US"/>
        </w:rPr>
      </w:pPr>
      <w:r w:rsidRPr="006960B8">
        <w:rPr>
          <w:b/>
          <w:bCs/>
          <w:highlight w:val="cyan"/>
          <w:lang w:val="en-US"/>
        </w:rPr>
        <w:t>Create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start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02</w:t>
      </w:r>
      <w:r w:rsidRPr="006960B8">
        <w:rPr>
          <w:b/>
          <w:bCs/>
          <w:lang w:val="en-US"/>
        </w:rPr>
        <w:t xml:space="preserve">(insert), </w:t>
      </w:r>
      <w:r w:rsidRPr="006960B8">
        <w:rPr>
          <w:b/>
          <w:bCs/>
          <w:highlight w:val="cyan"/>
          <w:lang w:val="en-US"/>
        </w:rPr>
        <w:t>03</w:t>
      </w:r>
      <w:r w:rsidRPr="006960B8">
        <w:rPr>
          <w:b/>
          <w:bCs/>
          <w:lang w:val="en-US"/>
        </w:rPr>
        <w:t xml:space="preserve">(delete), </w:t>
      </w:r>
      <w:r w:rsidRPr="006960B8">
        <w:rPr>
          <w:b/>
          <w:bCs/>
          <w:highlight w:val="cyan"/>
          <w:lang w:val="en-US"/>
        </w:rPr>
        <w:t>04</w:t>
      </w:r>
      <w:r w:rsidRPr="006960B8">
        <w:rPr>
          <w:b/>
          <w:bCs/>
          <w:lang w:val="en-US"/>
        </w:rPr>
        <w:t>(</w:t>
      </w:r>
      <w:proofErr w:type="spellStart"/>
      <w:r w:rsidRPr="006960B8">
        <w:rPr>
          <w:b/>
          <w:bCs/>
          <w:lang w:val="en-US"/>
        </w:rPr>
        <w:t>update+get</w:t>
      </w:r>
      <w:proofErr w:type="spellEnd"/>
      <w:r w:rsidRPr="006960B8">
        <w:rPr>
          <w:b/>
          <w:bCs/>
          <w:lang w:val="en-US"/>
        </w:rPr>
        <w:t>)</w:t>
      </w:r>
      <w:r w:rsidR="006960B8" w:rsidRPr="006960B8">
        <w:rPr>
          <w:b/>
          <w:bCs/>
          <w:lang w:val="en-US"/>
        </w:rPr>
        <w:t xml:space="preserve">, </w:t>
      </w:r>
      <w:proofErr w:type="gramStart"/>
      <w:r w:rsidR="006960B8" w:rsidRPr="006960B8">
        <w:rPr>
          <w:b/>
          <w:bCs/>
          <w:highlight w:val="cyan"/>
          <w:lang w:val="en-US"/>
        </w:rPr>
        <w:t>STOP</w:t>
      </w:r>
      <w:r w:rsidR="006960B8" w:rsidRPr="006960B8">
        <w:rPr>
          <w:b/>
          <w:bCs/>
          <w:lang w:val="en-US"/>
        </w:rPr>
        <w:t>(</w:t>
      </w:r>
      <w:proofErr w:type="gramEnd"/>
      <w:r w:rsidR="006960B8" w:rsidRPr="006960B8">
        <w:rPr>
          <w:b/>
          <w:bCs/>
        </w:rPr>
        <w:t>остановка</w:t>
      </w:r>
      <w:r w:rsidR="006960B8" w:rsidRPr="006960B8">
        <w:rPr>
          <w:b/>
          <w:bCs/>
          <w:lang w:val="en-US"/>
        </w:rPr>
        <w:t xml:space="preserve"> </w:t>
      </w:r>
      <w:proofErr w:type="spellStart"/>
      <w:r w:rsidR="006960B8" w:rsidRPr="006960B8">
        <w:rPr>
          <w:b/>
          <w:bCs/>
        </w:rPr>
        <w:t>хеш</w:t>
      </w:r>
      <w:proofErr w:type="spellEnd"/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таблицы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по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имени</w:t>
      </w:r>
      <w:r w:rsidR="006960B8" w:rsidRPr="006960B8">
        <w:rPr>
          <w:b/>
          <w:bCs/>
          <w:lang w:val="en-US"/>
        </w:rPr>
        <w:t>)</w:t>
      </w:r>
    </w:p>
    <w:p w14:paraId="09B7A300" w14:textId="098E5F53" w:rsidR="00170973" w:rsidRDefault="00170973" w:rsidP="00085D9A">
      <w:pPr>
        <w:ind w:left="-1418"/>
      </w:pPr>
      <w:r>
        <w:t>Все точно также как в 3 лабе</w:t>
      </w:r>
      <w:r w:rsidRPr="00170973">
        <w:t xml:space="preserve">, </w:t>
      </w:r>
      <w:r>
        <w:t xml:space="preserve">только тут уже используется </w:t>
      </w:r>
      <w:r>
        <w:rPr>
          <w:lang w:val="en-US"/>
        </w:rPr>
        <w:t>lib</w:t>
      </w:r>
      <w:r w:rsidRPr="00170973">
        <w:t xml:space="preserve"> </w:t>
      </w:r>
      <w:r>
        <w:t xml:space="preserve">библиотека </w:t>
      </w:r>
      <w:r>
        <w:rPr>
          <w:lang w:val="en-US"/>
        </w:rPr>
        <w:t>OS</w:t>
      </w:r>
      <w:r w:rsidRPr="00170973">
        <w:t>13_</w:t>
      </w:r>
      <w:r>
        <w:rPr>
          <w:lang w:val="en-US"/>
        </w:rPr>
        <w:t>HTCOM</w:t>
      </w:r>
      <w:r w:rsidRPr="00170973">
        <w:t>_</w:t>
      </w:r>
      <w:r>
        <w:rPr>
          <w:lang w:val="en-US"/>
        </w:rPr>
        <w:t>LIB</w:t>
      </w:r>
      <w:r w:rsidRPr="00170973">
        <w:t xml:space="preserve"> </w:t>
      </w:r>
      <w:r>
        <w:t xml:space="preserve">и через которую мы уже работает с </w:t>
      </w:r>
      <w:proofErr w:type="spellStart"/>
      <w:r>
        <w:t>хеш</w:t>
      </w:r>
      <w:proofErr w:type="spellEnd"/>
      <w:r>
        <w:t xml:space="preserve"> таблицей. (вызываем </w:t>
      </w:r>
      <w:r>
        <w:rPr>
          <w:lang w:val="en-US"/>
        </w:rPr>
        <w:t>create</w:t>
      </w:r>
      <w:r w:rsidRPr="00170973">
        <w:t xml:space="preserve">, </w:t>
      </w:r>
      <w:r>
        <w:t xml:space="preserve">она вызывает </w:t>
      </w:r>
      <w:proofErr w:type="spellStart"/>
      <w:proofErr w:type="gramStart"/>
      <w:r>
        <w:rPr>
          <w:lang w:val="en-US"/>
        </w:rPr>
        <w:t>init</w:t>
      </w:r>
      <w:proofErr w:type="spellEnd"/>
      <w:r w:rsidRPr="00170973">
        <w:t>(</w:t>
      </w:r>
      <w:proofErr w:type="gramEnd"/>
      <w:r w:rsidRPr="00170973">
        <w:t xml:space="preserve">) </w:t>
      </w:r>
      <w:r>
        <w:t>из библиотеки</w:t>
      </w:r>
      <w:r w:rsidRPr="00170973">
        <w:t xml:space="preserve">, </w:t>
      </w:r>
      <w:r>
        <w:t xml:space="preserve">где передается </w:t>
      </w:r>
      <w:proofErr w:type="spellStart"/>
      <w:r>
        <w:rPr>
          <w:lang w:val="en-US"/>
        </w:rPr>
        <w:t>clsid</w:t>
      </w:r>
      <w:proofErr w:type="spellEnd"/>
      <w:r w:rsidRPr="00170973">
        <w:t xml:space="preserve">, </w:t>
      </w:r>
      <w:r>
        <w:t xml:space="preserve">наша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 xml:space="preserve">загружается в память и так мы работаем с методами которые в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>через интерфейсы..)</w:t>
      </w:r>
    </w:p>
    <w:p w14:paraId="53008CB2" w14:textId="5090B4E6" w:rsidR="00085D9A" w:rsidRDefault="00170973" w:rsidP="00085D9A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76A9B9BD" wp14:editId="280130D9">
                <wp:simplePos x="0" y="0"/>
                <wp:positionH relativeFrom="column">
                  <wp:posOffset>-470935</wp:posOffset>
                </wp:positionH>
                <wp:positionV relativeFrom="paragraph">
                  <wp:posOffset>218382</wp:posOffset>
                </wp:positionV>
                <wp:extent cx="493560" cy="30600"/>
                <wp:effectExtent l="38100" t="38100" r="0" b="45720"/>
                <wp:wrapNone/>
                <wp:docPr id="174" name="Рукописный ввод 1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6">
                      <w14:nvContentPartPr>
                        <w14:cNvContentPartPr/>
                      </w14:nvContentPartPr>
                      <w14:xfrm>
                        <a:off x="0" y="0"/>
                        <a:ext cx="493560" cy="30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4A2D14" id="Рукописный ввод 174" o:spid="_x0000_s1026" type="#_x0000_t75" style="position:absolute;margin-left:-37.8pt;margin-top:16.5pt;width:40.25pt;height:3.8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">
                <v:imagedata r:id="rId617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D74250F" wp14:editId="6BBEB033">
            <wp:extent cx="4867275" cy="400050"/>
            <wp:effectExtent l="0" t="0" r="9525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8C859" w14:textId="66AAF4A4" w:rsidR="006960B8" w:rsidRDefault="006960B8" w:rsidP="00085D9A">
      <w:pPr>
        <w:ind w:left="-1418"/>
      </w:pPr>
    </w:p>
    <w:p w14:paraId="47783083" w14:textId="77777777" w:rsidR="006960B8" w:rsidRPr="00170973" w:rsidRDefault="006960B8" w:rsidP="00085D9A">
      <w:pPr>
        <w:ind w:left="-1418"/>
      </w:pPr>
    </w:p>
    <w:p w14:paraId="3A9A7B1A" w14:textId="77777777" w:rsidR="00CE03E5" w:rsidRPr="003F11FE" w:rsidRDefault="00CE03E5" w:rsidP="00CE03E5">
      <w:pPr>
        <w:ind w:left="-1418"/>
        <w:rPr>
          <w:b/>
          <w:bCs/>
        </w:rPr>
      </w:pPr>
    </w:p>
    <w:p w14:paraId="5A1DF534" w14:textId="483579AC" w:rsidR="00D74FF2" w:rsidRPr="00CE03E5" w:rsidRDefault="00D74FF2" w:rsidP="002F1AF7">
      <w:pPr>
        <w:ind w:left="-1418"/>
      </w:pPr>
      <w:r w:rsidRPr="00CE03E5">
        <w:br w:type="page"/>
      </w:r>
    </w:p>
    <w:p w14:paraId="2D1982DF" w14:textId="77777777" w:rsidR="00D74FF2" w:rsidRPr="001E0776" w:rsidRDefault="00D74FF2" w:rsidP="00D74FF2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F3EEE9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2</w:t>
      </w:r>
      <w:r w:rsidRPr="00864B2A">
        <w:rPr>
          <w:rFonts w:ascii="Courier New" w:hAnsi="Courier New" w:cs="Courier New"/>
          <w:sz w:val="18"/>
          <w:szCs w:val="18"/>
        </w:rPr>
        <w:t xml:space="preserve">. </w:t>
      </w:r>
    </w:p>
    <w:p w14:paraId="3C54FD03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7B3F3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_HTCOM.</w:t>
      </w:r>
    </w:p>
    <w:p w14:paraId="4A352D1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951DE3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292A76">
        <w:rPr>
          <w:rFonts w:ascii="Courier New" w:hAnsi="Courier New" w:cs="Courier New"/>
          <w:sz w:val="18"/>
          <w:szCs w:val="18"/>
          <w:highlight w:val="cyan"/>
          <w:lang w:val="en-US"/>
        </w:rPr>
        <w:t>DLL</w:t>
      </w:r>
      <w:r w:rsidRPr="00292A76">
        <w:rPr>
          <w:rFonts w:ascii="Courier New" w:hAnsi="Courier New" w:cs="Courier New"/>
          <w:sz w:val="18"/>
          <w:szCs w:val="18"/>
          <w:highlight w:val="cyan"/>
        </w:rPr>
        <w:t>-библиотеку (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.</w:t>
      </w:r>
      <w:proofErr w:type="spellStart"/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dll</w:t>
      </w:r>
      <w:proofErr w:type="spellEnd"/>
      <w:r w:rsidRPr="00292A76">
        <w:rPr>
          <w:rFonts w:ascii="Courier New" w:hAnsi="Courier New" w:cs="Courier New"/>
          <w:sz w:val="18"/>
          <w:szCs w:val="18"/>
          <w:highlight w:val="cyan"/>
        </w:rPr>
        <w:t>)</w:t>
      </w:r>
      <w:r w:rsidRPr="00864B2A">
        <w:rPr>
          <w:rFonts w:ascii="Courier New" w:hAnsi="Courier New" w:cs="Courier New"/>
          <w:sz w:val="18"/>
          <w:szCs w:val="18"/>
        </w:rPr>
        <w:t xml:space="preserve">, реализующую </w:t>
      </w:r>
      <w:r w:rsidRPr="00864B2A">
        <w:rPr>
          <w:rFonts w:ascii="Courier New" w:hAnsi="Courier New" w:cs="Courier New"/>
          <w:sz w:val="18"/>
          <w:szCs w:val="18"/>
          <w:lang w:val="en-US"/>
        </w:rPr>
        <w:t>COM</w:t>
      </w:r>
      <w:r w:rsidRPr="00864B2A">
        <w:rPr>
          <w:rFonts w:ascii="Courier New" w:hAnsi="Courier New" w:cs="Courier New"/>
          <w:sz w:val="18"/>
          <w:szCs w:val="18"/>
        </w:rPr>
        <w:t xml:space="preserve">-компонент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750FE52E" w14:textId="77777777" w:rsidR="00BA0EAF" w:rsidRPr="000A3906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EF7813">
        <w:rPr>
          <w:rFonts w:ascii="Courier New" w:hAnsi="Courier New" w:cs="Courier New"/>
          <w:sz w:val="18"/>
          <w:szCs w:val="18"/>
        </w:rPr>
        <w:t>С</w:t>
      </w:r>
      <w:r w:rsidRPr="000A3906">
        <w:rPr>
          <w:rFonts w:ascii="Courier New" w:hAnsi="Courier New" w:cs="Courier New"/>
          <w:sz w:val="18"/>
          <w:szCs w:val="18"/>
        </w:rPr>
        <w:t xml:space="preserve">амостоятельно </w:t>
      </w:r>
      <w:proofErr w:type="gramStart"/>
      <w:r w:rsidRPr="000A3906">
        <w:rPr>
          <w:rFonts w:ascii="Courier New" w:hAnsi="Courier New" w:cs="Courier New"/>
          <w:sz w:val="18"/>
          <w:szCs w:val="18"/>
        </w:rPr>
        <w:t>спроектируйте  и</w:t>
      </w:r>
      <w:proofErr w:type="gramEnd"/>
      <w:r w:rsidRPr="000A3906">
        <w:rPr>
          <w:rFonts w:ascii="Courier New" w:hAnsi="Courier New" w:cs="Courier New"/>
          <w:sz w:val="18"/>
          <w:szCs w:val="18"/>
        </w:rPr>
        <w:t xml:space="preserve">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йте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>-интерфейсы компонента</w:t>
      </w:r>
      <w:r w:rsidRPr="00DF7C5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906">
        <w:rPr>
          <w:rFonts w:ascii="Courier New" w:hAnsi="Courier New" w:cs="Courier New"/>
          <w:b/>
          <w:sz w:val="18"/>
          <w:szCs w:val="18"/>
        </w:rPr>
        <w:t>13_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0A3906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sz w:val="18"/>
          <w:szCs w:val="18"/>
        </w:rPr>
        <w:t xml:space="preserve">таким </w:t>
      </w:r>
      <w:r w:rsidRPr="00FF3DD9">
        <w:rPr>
          <w:rFonts w:ascii="Courier New" w:hAnsi="Courier New" w:cs="Courier New"/>
          <w:sz w:val="18"/>
          <w:szCs w:val="18"/>
        </w:rPr>
        <w:t xml:space="preserve">образом, чтобы он служил основой для реализации статической библиотеки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F3DD9">
        <w:rPr>
          <w:rFonts w:ascii="Courier New" w:hAnsi="Courier New" w:cs="Courier New"/>
          <w:b/>
          <w:sz w:val="18"/>
          <w:szCs w:val="18"/>
        </w:rPr>
        <w:t>13_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F3DD9">
        <w:rPr>
          <w:rFonts w:ascii="Courier New" w:hAnsi="Courier New" w:cs="Courier New"/>
          <w:b/>
          <w:sz w:val="18"/>
          <w:szCs w:val="18"/>
        </w:rPr>
        <w:t>.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, </w:t>
      </w:r>
      <w:r w:rsidRPr="00FF3DD9">
        <w:rPr>
          <w:rFonts w:ascii="Courier New" w:hAnsi="Courier New" w:cs="Courier New"/>
          <w:sz w:val="18"/>
          <w:szCs w:val="18"/>
        </w:rPr>
        <w:t xml:space="preserve">которая бы обеспечивала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FF3DD9">
        <w:rPr>
          <w:rFonts w:ascii="Courier New" w:hAnsi="Courier New" w:cs="Courier New"/>
          <w:sz w:val="18"/>
          <w:szCs w:val="18"/>
        </w:rPr>
        <w:t xml:space="preserve"> (лабораторная работа 10).</w:t>
      </w:r>
      <w:r w:rsidRPr="000A3906">
        <w:rPr>
          <w:rFonts w:ascii="Courier New" w:hAnsi="Courier New" w:cs="Courier New"/>
          <w:sz w:val="18"/>
          <w:szCs w:val="18"/>
        </w:rPr>
        <w:t xml:space="preserve"> </w:t>
      </w:r>
    </w:p>
    <w:p w14:paraId="7DD81263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54669C2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95412D0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9629F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49651D">
        <w:rPr>
          <w:rFonts w:ascii="Courier New" w:hAnsi="Courier New" w:cs="Courier New"/>
          <w:sz w:val="18"/>
          <w:szCs w:val="18"/>
          <w:highlight w:val="magenta"/>
        </w:rPr>
        <w:t>статическую библиотеку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OS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13_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HTCOM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.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, </w:t>
      </w:r>
      <w:r w:rsidRPr="00864B2A">
        <w:rPr>
          <w:rFonts w:ascii="Courier New" w:hAnsi="Courier New" w:cs="Courier New"/>
          <w:sz w:val="18"/>
          <w:szCs w:val="18"/>
        </w:rPr>
        <w:t xml:space="preserve">реализующую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интерфейс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sz w:val="18"/>
          <w:szCs w:val="18"/>
        </w:rPr>
        <w:t xml:space="preserve"> (лабораторная работа 10). </w:t>
      </w:r>
    </w:p>
    <w:p w14:paraId="278E384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Функции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C70D10">
        <w:rPr>
          <w:rFonts w:ascii="Courier New" w:hAnsi="Courier New" w:cs="Courier New"/>
          <w:sz w:val="18"/>
          <w:szCs w:val="18"/>
          <w:highlight w:val="yellow"/>
        </w:rPr>
        <w:t xml:space="preserve">должны вызывать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функции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-</w:t>
      </w:r>
      <w:proofErr w:type="gramStart"/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интерфейсов  компонента</w:t>
      </w:r>
      <w:proofErr w:type="gramEnd"/>
      <w:r w:rsidRPr="00E95685">
        <w:rPr>
          <w:rFonts w:ascii="Courier New" w:hAnsi="Courier New" w:cs="Courier New"/>
          <w:b/>
          <w:color w:val="FF0000"/>
          <w:sz w:val="18"/>
          <w:szCs w:val="18"/>
        </w:rPr>
        <w:t xml:space="preserve">  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83510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6121E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Допускается (в случае необходимости) расширение (добавление функций, структур данных) интерфейса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501EDC35" w14:textId="14085A80" w:rsidR="00BA0EAF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F84A1FD" w14:textId="77777777" w:rsidR="00DA1AE9" w:rsidRPr="00864B2A" w:rsidRDefault="00DA1AE9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AF2B31F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BCE8C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1DE71A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>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45F0F452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 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>(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использует  библиотеку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sz w:val="18"/>
          <w:szCs w:val="18"/>
        </w:rPr>
        <w:t xml:space="preserve">), которое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выполняет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snapsho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и останавливает  доступ прикладных приложений к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>-хранилищу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47D9DAB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BA93C2F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676A166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401ACD73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2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5F48974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3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7EE1861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4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2CE1283F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4D1CC48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0F96C65E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5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</w:p>
    <w:p w14:paraId="2644C05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С помощь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864B2A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3692B7C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864B2A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864B2A">
        <w:rPr>
          <w:rFonts w:ascii="Courier New" w:hAnsi="Courier New" w:cs="Courier New"/>
          <w:b/>
          <w:sz w:val="18"/>
          <w:szCs w:val="18"/>
        </w:rPr>
        <w:t>2000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</w:p>
    <w:p w14:paraId="35A1D4D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1C6E294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я: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2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3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0404.</w:t>
      </w:r>
    </w:p>
    <w:p w14:paraId="49312F2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7EE9C546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2C31F5E9" w14:textId="6E169648" w:rsidR="00BA0EAF" w:rsidRPr="009204E9" w:rsidRDefault="009204E9" w:rsidP="00BA0EAF">
      <w:pPr>
        <w:pStyle w:val="a4"/>
        <w:spacing w:after="0"/>
        <w:ind w:left="0"/>
        <w:jc w:val="both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E198D77" wp14:editId="7AFDB44B">
            <wp:extent cx="4171950" cy="5295900"/>
            <wp:effectExtent l="0" t="0" r="8890" b="5080"/>
            <wp:docPr id="665" name="Рисунок 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6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F3678" w14:textId="2236D263" w:rsidR="00D74FF2" w:rsidRDefault="00D74FF2" w:rsidP="00BA0EAF">
      <w:pPr>
        <w:pStyle w:val="a4"/>
        <w:spacing w:after="0"/>
        <w:ind w:left="0"/>
        <w:jc w:val="both"/>
      </w:pPr>
      <w:r>
        <w:br w:type="page"/>
      </w:r>
    </w:p>
    <w:p w14:paraId="4B5280E9" w14:textId="1DE084B3" w:rsidR="00141738" w:rsidRPr="002F3641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</w:rPr>
      </w:pPr>
      <w:r w:rsidRPr="002F3641">
        <w:rPr>
          <w:b/>
          <w:bCs/>
          <w:color w:val="auto"/>
        </w:rPr>
        <w:lastRenderedPageBreak/>
        <w:t>1</w:t>
      </w:r>
      <w:r w:rsidR="00723BFB" w:rsidRPr="002F3641">
        <w:rPr>
          <w:b/>
          <w:bCs/>
          <w:color w:val="auto"/>
        </w:rPr>
        <w:t>4</w:t>
      </w:r>
      <w:r w:rsidRPr="002F3641">
        <w:rPr>
          <w:b/>
          <w:bCs/>
          <w:color w:val="auto"/>
        </w:rPr>
        <w:t xml:space="preserve"> </w:t>
      </w:r>
      <w:r w:rsidRPr="00FD2111">
        <w:rPr>
          <w:b/>
          <w:bCs/>
          <w:color w:val="auto"/>
        </w:rPr>
        <w:t>лаба</w:t>
      </w:r>
      <w:r w:rsidRPr="002F3641"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USER</w:t>
      </w:r>
      <w:r w:rsidR="003F3C13" w:rsidRPr="002F3641">
        <w:rPr>
          <w:b/>
          <w:bCs/>
          <w:color w:val="auto"/>
        </w:rPr>
        <w:t>-</w:t>
      </w:r>
      <w:r w:rsidR="00F36D4D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COM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DLL</w:t>
      </w:r>
    </w:p>
    <w:p w14:paraId="372851E6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2A1E99D1" w14:textId="14072FBE" w:rsidR="00C55A92" w:rsidRDefault="00C55A92" w:rsidP="00C55A92">
      <w:pPr>
        <w:ind w:left="-1418"/>
      </w:pPr>
      <w:r>
        <w:t>Спрашивает по экз. вопросу</w:t>
      </w:r>
      <w:r w:rsidR="00497BDB">
        <w:t xml:space="preserve"> </w:t>
      </w:r>
    </w:p>
    <w:p w14:paraId="22054D9C" w14:textId="77777777" w:rsidR="00D8514F" w:rsidRDefault="00D8514F" w:rsidP="00D8514F">
      <w:pPr>
        <w:ind w:left="-1418"/>
      </w:pPr>
    </w:p>
    <w:p w14:paraId="20DAA392" w14:textId="43291219" w:rsidR="00141738" w:rsidRDefault="00141738" w:rsidP="00141738">
      <w:r>
        <w:br w:type="page"/>
      </w:r>
    </w:p>
    <w:p w14:paraId="62E602AE" w14:textId="77777777" w:rsidR="007118D0" w:rsidRPr="002F3641" w:rsidRDefault="007118D0" w:rsidP="007118D0">
      <w:pPr>
        <w:pStyle w:val="3"/>
        <w:ind w:left="-1843" w:right="-850"/>
        <w:jc w:val="center"/>
      </w:pPr>
      <w:r w:rsidRPr="00440F0F">
        <w:rPr>
          <w:highlight w:val="green"/>
        </w:rPr>
        <w:lastRenderedPageBreak/>
        <w:t>Лекция</w:t>
      </w:r>
      <w:r w:rsidRPr="002F3641">
        <w:rPr>
          <w:highlight w:val="green"/>
        </w:rPr>
        <w:t xml:space="preserve">_ </w:t>
      </w:r>
      <w:r w:rsidRPr="00440F0F">
        <w:rPr>
          <w:highlight w:val="green"/>
          <w:lang w:val="en-US"/>
        </w:rPr>
        <w:t>Users</w:t>
      </w:r>
      <w:r w:rsidRPr="002F3641">
        <w:rPr>
          <w:highlight w:val="green"/>
        </w:rPr>
        <w:t>&amp;</w:t>
      </w:r>
      <w:r w:rsidRPr="00440F0F">
        <w:rPr>
          <w:highlight w:val="green"/>
          <w:lang w:val="en-US"/>
        </w:rPr>
        <w:t>Groups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in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Windows</w:t>
      </w:r>
    </w:p>
    <w:p w14:paraId="145CED1D" w14:textId="51BB9FE6" w:rsidR="00E70778" w:rsidRDefault="00643F8F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t>Управление пользователям</w:t>
      </w:r>
    </w:p>
    <w:p w14:paraId="25F226E7" w14:textId="77777777" w:rsidR="00471C8E" w:rsidRPr="00471C8E" w:rsidRDefault="00471C8E" w:rsidP="00471C8E"/>
    <w:p w14:paraId="4C012250" w14:textId="77777777" w:rsidR="00E70778" w:rsidRPr="00471C8E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95376">
        <w:rPr>
          <w:rFonts w:ascii="Courier New" w:hAnsi="Courier New" w:cs="Courier New"/>
          <w:b/>
          <w:highlight w:val="yellow"/>
        </w:rPr>
        <w:t>Имя текущего</w:t>
      </w:r>
      <w:r w:rsidRPr="00471C8E">
        <w:rPr>
          <w:rFonts w:ascii="Courier New" w:hAnsi="Courier New" w:cs="Courier New"/>
          <w:b/>
        </w:rPr>
        <w:t xml:space="preserve"> </w:t>
      </w:r>
      <w:r w:rsidRPr="00195376">
        <w:rPr>
          <w:rFonts w:ascii="Courier New" w:hAnsi="Courier New" w:cs="Courier New"/>
          <w:b/>
          <w:highlight w:val="yellow"/>
        </w:rPr>
        <w:t xml:space="preserve">пользователя  </w:t>
      </w:r>
    </w:p>
    <w:p w14:paraId="0563EF2B" w14:textId="35D0034A" w:rsidR="00E70778" w:rsidRDefault="00E70778" w:rsidP="00013DD1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7132B9">
        <w:rPr>
          <w:rFonts w:ascii="Courier New" w:hAnsi="Courier New" w:cs="Courier New"/>
          <w:b/>
          <w:noProof/>
        </w:rPr>
        <w:drawing>
          <wp:inline distT="0" distB="0" distL="0" distR="0" wp14:anchorId="185FF008" wp14:editId="4C517503">
            <wp:extent cx="4914900" cy="942975"/>
            <wp:effectExtent l="19050" t="19050" r="19050" b="28575"/>
            <wp:docPr id="618" name="Рисунок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9429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B055B" w14:textId="1E8CADD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38815EF" wp14:editId="0691B300">
            <wp:extent cx="5743575" cy="2876550"/>
            <wp:effectExtent l="19050" t="19050" r="28575" b="1905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876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A60FFA" w14:textId="7AB1A980" w:rsidR="00E70778" w:rsidRDefault="00E70778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6BE400E" wp14:editId="00F7BE97">
            <wp:extent cx="3009900" cy="828675"/>
            <wp:effectExtent l="0" t="0" r="0" b="9525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08BB0" w14:textId="77777777" w:rsidR="00471C8E" w:rsidRPr="00B832C2" w:rsidRDefault="00471C8E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EBFD26B" w14:textId="44AA507D" w:rsidR="00E70778" w:rsidRPr="00195376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002060"/>
          <w:sz w:val="28"/>
          <w:szCs w:val="28"/>
        </w:rPr>
      </w:pPr>
      <w:r w:rsidRPr="00195376">
        <w:rPr>
          <w:rFonts w:ascii="Courier New" w:hAnsi="Courier New" w:cs="Courier New"/>
          <w:b/>
          <w:color w:val="002060"/>
          <w:sz w:val="28"/>
          <w:szCs w:val="28"/>
          <w:lang w:val="en-US"/>
        </w:rPr>
        <w:t>netapi32.lib</w:t>
      </w:r>
    </w:p>
    <w:p w14:paraId="54DEA6D2" w14:textId="05E4BE55" w:rsidR="00DE56CF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  <w:r>
        <w:rPr>
          <w:noProof/>
        </w:rPr>
        <w:drawing>
          <wp:inline distT="0" distB="0" distL="0" distR="0" wp14:anchorId="461CCD28" wp14:editId="59F74109">
            <wp:extent cx="5438775" cy="1781175"/>
            <wp:effectExtent l="0" t="0" r="9525" b="9525"/>
            <wp:docPr id="675" name="Рисунок 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3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66FB0" w14:textId="7BD77E3D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1512D90F" w14:textId="0F1DC156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6630459D" w14:textId="4A0DFF31" w:rsidR="00471C8E" w:rsidRDefault="00471C8E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1603D431" w14:textId="77777777" w:rsidR="00517E26" w:rsidRPr="004303F6" w:rsidRDefault="00517E26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38BE6190" w14:textId="77777777" w:rsidR="00471C8E" w:rsidRPr="00A14C74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7FF84296" w14:textId="77777777" w:rsidR="00E70778" w:rsidRPr="00271EB9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271EB9">
        <w:rPr>
          <w:rFonts w:ascii="Courier New" w:hAnsi="Courier New" w:cs="Courier New"/>
          <w:b/>
          <w:highlight w:val="yellow"/>
        </w:rPr>
        <w:lastRenderedPageBreak/>
        <w:t>Информация</w:t>
      </w:r>
      <w:r w:rsidRPr="00271EB9">
        <w:rPr>
          <w:rFonts w:ascii="Courier New" w:hAnsi="Courier New" w:cs="Courier New"/>
          <w:b/>
        </w:rPr>
        <w:t xml:space="preserve"> </w:t>
      </w:r>
      <w:r w:rsidRPr="00271EB9">
        <w:rPr>
          <w:rFonts w:ascii="Courier New" w:hAnsi="Courier New" w:cs="Courier New"/>
          <w:b/>
          <w:highlight w:val="yellow"/>
        </w:rPr>
        <w:t>о пользователе</w:t>
      </w:r>
      <w:r w:rsidRPr="00271EB9">
        <w:rPr>
          <w:rFonts w:ascii="Courier New" w:hAnsi="Courier New" w:cs="Courier New"/>
        </w:rPr>
        <w:t xml:space="preserve"> </w:t>
      </w:r>
    </w:p>
    <w:p w14:paraId="721F6E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ACCCDF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E07862D" w14:textId="64B56EA0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1218">
        <w:rPr>
          <w:rFonts w:ascii="Courier New" w:hAnsi="Courier New" w:cs="Courier New"/>
          <w:noProof/>
        </w:rPr>
        <w:drawing>
          <wp:inline distT="0" distB="0" distL="0" distR="0" wp14:anchorId="4BABFE7A" wp14:editId="518E8C9E">
            <wp:extent cx="5838825" cy="1038225"/>
            <wp:effectExtent l="19050" t="19050" r="28575" b="28575"/>
            <wp:docPr id="615" name="Рисунок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0382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1B364AE" w14:textId="392D41A8" w:rsidR="00E70778" w:rsidRPr="00994EFA" w:rsidRDefault="00C16AE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5824" behindDoc="0" locked="0" layoutInCell="1" allowOverlap="1" wp14:anchorId="183CAA51" wp14:editId="6B3F8715">
                <wp:simplePos x="0" y="0"/>
                <wp:positionH relativeFrom="column">
                  <wp:posOffset>1824785</wp:posOffset>
                </wp:positionH>
                <wp:positionV relativeFrom="paragraph">
                  <wp:posOffset>4671097</wp:posOffset>
                </wp:positionV>
                <wp:extent cx="1585440" cy="31320"/>
                <wp:effectExtent l="57150" t="76200" r="34290" b="83185"/>
                <wp:wrapNone/>
                <wp:docPr id="731" name="Рукописный ввод 7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5">
                      <w14:nvContentPartPr>
                        <w14:cNvContentPartPr/>
                      </w14:nvContentPartPr>
                      <w14:xfrm>
                        <a:off x="0" y="0"/>
                        <a:ext cx="1585440" cy="31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554E89" id="Рукописный ввод 731" o:spid="_x0000_s1026" type="#_x0000_t75" style="position:absolute;margin-left:142.3pt;margin-top:365pt;width:127.7pt;height:8.1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">
                <v:imagedata r:id="rId626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4800" behindDoc="0" locked="0" layoutInCell="1" allowOverlap="1" wp14:anchorId="03DF1C38" wp14:editId="4FD29865">
                <wp:simplePos x="0" y="0"/>
                <wp:positionH relativeFrom="column">
                  <wp:posOffset>1815425</wp:posOffset>
                </wp:positionH>
                <wp:positionV relativeFrom="paragraph">
                  <wp:posOffset>4487137</wp:posOffset>
                </wp:positionV>
                <wp:extent cx="1749600" cy="66600"/>
                <wp:effectExtent l="57150" t="76200" r="60325" b="86360"/>
                <wp:wrapNone/>
                <wp:docPr id="730" name="Рукописный ввод 7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7">
                      <w14:nvContentPartPr>
                        <w14:cNvContentPartPr/>
                      </w14:nvContentPartPr>
                      <w14:xfrm>
                        <a:off x="0" y="0"/>
                        <a:ext cx="174960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C7F11E" id="Рукописный ввод 730" o:spid="_x0000_s1026" type="#_x0000_t75" style="position:absolute;margin-left:141.55pt;margin-top:350.5pt;width:140.55pt;height:10.9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">
                <v:imagedata r:id="rId628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3776" behindDoc="0" locked="0" layoutInCell="1" allowOverlap="1" wp14:anchorId="0A64887B" wp14:editId="5D2D2A7D">
                <wp:simplePos x="0" y="0"/>
                <wp:positionH relativeFrom="column">
                  <wp:posOffset>1880585</wp:posOffset>
                </wp:positionH>
                <wp:positionV relativeFrom="paragraph">
                  <wp:posOffset>3879457</wp:posOffset>
                </wp:positionV>
                <wp:extent cx="1059120" cy="59760"/>
                <wp:effectExtent l="57150" t="57150" r="65405" b="92710"/>
                <wp:wrapNone/>
                <wp:docPr id="729" name="Рукописный ввод 7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9">
                      <w14:nvContentPartPr>
                        <w14:cNvContentPartPr/>
                      </w14:nvContentPartPr>
                      <w14:xfrm>
                        <a:off x="0" y="0"/>
                        <a:ext cx="1059120" cy="59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CCE52E" id="Рукописный ввод 729" o:spid="_x0000_s1026" type="#_x0000_t75" style="position:absolute;margin-left:146.7pt;margin-top:302.65pt;width:86.25pt;height:10.3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">
                <v:imagedata r:id="rId630" o:title=""/>
              </v:shape>
            </w:pict>
          </mc:Fallback>
        </mc:AlternateContent>
      </w:r>
      <w:r w:rsidR="00E70778" w:rsidRPr="00994EFA">
        <w:rPr>
          <w:rFonts w:ascii="Courier New" w:hAnsi="Courier New" w:cs="Courier New"/>
          <w:noProof/>
          <w:lang w:val="en-US"/>
        </w:rPr>
        <w:drawing>
          <wp:inline distT="0" distB="0" distL="0" distR="0" wp14:anchorId="204E5A4D" wp14:editId="78864F9B">
            <wp:extent cx="4762500" cy="6286500"/>
            <wp:effectExtent l="19050" t="19050" r="19050" b="19050"/>
            <wp:docPr id="614" name="Рисунок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86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2A5C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62A7211" w14:textId="6F0297C9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5669D11" w14:textId="567EC546" w:rsidR="00E70778" w:rsidRDefault="004303F6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4458E5CC" wp14:editId="57368560">
            <wp:extent cx="4544008" cy="3984360"/>
            <wp:effectExtent l="0" t="0" r="9525" b="0"/>
            <wp:docPr id="676" name="Рисунок 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2"/>
                    <a:stretch>
                      <a:fillRect/>
                    </a:stretch>
                  </pic:blipFill>
                  <pic:spPr>
                    <a:xfrm>
                      <a:off x="0" y="0"/>
                      <a:ext cx="4546073" cy="398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2E9B1" w14:textId="65AC0E47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14ACB7FA" w14:textId="12BC1326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54374D8E" wp14:editId="68A715A1">
            <wp:extent cx="4791075" cy="1762125"/>
            <wp:effectExtent l="0" t="0" r="9525" b="9525"/>
            <wp:docPr id="726" name="Рисунок 7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45310" w14:textId="2976E87D" w:rsidR="00E70778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C5AFC">
        <w:rPr>
          <w:rFonts w:ascii="Courier New" w:hAnsi="Courier New" w:cs="Courier New"/>
          <w:noProof/>
          <w:lang w:val="en-US"/>
        </w:rPr>
        <w:drawing>
          <wp:inline distT="0" distB="0" distL="0" distR="0" wp14:anchorId="1987495B" wp14:editId="2149DB83">
            <wp:extent cx="5850255" cy="1033145"/>
            <wp:effectExtent l="19050" t="19050" r="17145" b="14605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0331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2E7E269" w14:textId="36741322" w:rsidR="00783ACC" w:rsidRDefault="00783ACC" w:rsidP="00783ACC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47282F1D" wp14:editId="43042573">
            <wp:extent cx="4450702" cy="2515975"/>
            <wp:effectExtent l="0" t="0" r="7620" b="0"/>
            <wp:docPr id="727" name="Рисунок 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5"/>
                    <a:stretch>
                      <a:fillRect/>
                    </a:stretch>
                  </pic:blipFill>
                  <pic:spPr>
                    <a:xfrm>
                      <a:off x="0" y="0"/>
                      <a:ext cx="4456410" cy="251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173EE" w14:textId="017F88F5" w:rsidR="00783ACC" w:rsidRPr="00783ACC" w:rsidRDefault="00783ACC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4B5BF27" wp14:editId="39759FD7">
            <wp:extent cx="4525347" cy="2458717"/>
            <wp:effectExtent l="0" t="0" r="0" b="0"/>
            <wp:docPr id="728" name="Рисунок 7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6"/>
                    <a:stretch>
                      <a:fillRect/>
                    </a:stretch>
                  </pic:blipFill>
                  <pic:spPr>
                    <a:xfrm>
                      <a:off x="0" y="0"/>
                      <a:ext cx="4536888" cy="2464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38E5C" w14:textId="77777777" w:rsidR="00E70778" w:rsidRPr="00D967F1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</w:rPr>
        <w:t>Освободить память</w:t>
      </w:r>
    </w:p>
    <w:p w14:paraId="444961DF" w14:textId="778F2DA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  <w:noProof/>
        </w:rPr>
        <w:drawing>
          <wp:inline distT="0" distB="0" distL="0" distR="0" wp14:anchorId="68FF144A" wp14:editId="292EA66F">
            <wp:extent cx="4933950" cy="485775"/>
            <wp:effectExtent l="19050" t="19050" r="19050" b="28575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85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AD6B376" w14:textId="5BDA0102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74ACD68E" wp14:editId="25B008DD">
            <wp:extent cx="5514975" cy="1771650"/>
            <wp:effectExtent l="0" t="0" r="9525" b="0"/>
            <wp:docPr id="678" name="Рисунок 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8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58C7B" w14:textId="7081D551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60BB9C13" wp14:editId="185F6809">
            <wp:extent cx="5153025" cy="657225"/>
            <wp:effectExtent l="0" t="0" r="9525" b="9525"/>
            <wp:docPr id="679" name="Рисунок 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9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178F1" w14:textId="77777777" w:rsidR="00783ACC" w:rsidRDefault="00783ACC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AD4EC3" w14:textId="61A7A5C4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A043210" w14:textId="3283001F" w:rsidR="00E70778" w:rsidRPr="005F035A" w:rsidRDefault="00E70778" w:rsidP="005F035A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6E0175A3" w14:textId="2F785545" w:rsidR="00E70778" w:rsidRPr="00D967F1" w:rsidRDefault="00542612" w:rsidP="007B6527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7392" behindDoc="0" locked="0" layoutInCell="1" allowOverlap="1" wp14:anchorId="366BF6DB" wp14:editId="180A8F90">
                <wp:simplePos x="0" y="0"/>
                <wp:positionH relativeFrom="column">
                  <wp:posOffset>-676135</wp:posOffset>
                </wp:positionH>
                <wp:positionV relativeFrom="paragraph">
                  <wp:posOffset>2004037</wp:posOffset>
                </wp:positionV>
                <wp:extent cx="439200" cy="826200"/>
                <wp:effectExtent l="38100" t="76200" r="75565" b="88265"/>
                <wp:wrapNone/>
                <wp:docPr id="435" name="Рукописный ввод 4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0">
                      <w14:nvContentPartPr>
                        <w14:cNvContentPartPr/>
                      </w14:nvContentPartPr>
                      <w14:xfrm>
                        <a:off x="0" y="0"/>
                        <a:ext cx="439200" cy="826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64253E" id="Рукописный ввод 435" o:spid="_x0000_s1026" type="#_x0000_t75" style="position:absolute;margin-left:-54.65pt;margin-top:155pt;width:37.45pt;height:70.7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">
                <v:imagedata r:id="rId643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6E5C315C" wp14:editId="75230DA8">
                <wp:simplePos x="0" y="0"/>
                <wp:positionH relativeFrom="column">
                  <wp:posOffset>-592255</wp:posOffset>
                </wp:positionH>
                <wp:positionV relativeFrom="paragraph">
                  <wp:posOffset>1911157</wp:posOffset>
                </wp:positionV>
                <wp:extent cx="120960" cy="360"/>
                <wp:effectExtent l="76200" t="114300" r="88900" b="133350"/>
                <wp:wrapNone/>
                <wp:docPr id="434" name="Рукописный ввод 4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4">
                      <w14:nvContentPartPr>
                        <w14:cNvContentPartPr/>
                      </w14:nvContentPartPr>
                      <w14:xfrm>
                        <a:off x="0" y="0"/>
                        <a:ext cx="1209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1E249A" id="Рукописный ввод 434" o:spid="_x0000_s1026" type="#_x0000_t75" style="position:absolute;margin-left:-49.45pt;margin-top:144.85pt;width:15.15pt;height:11.4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">
                <v:imagedata r:id="rId645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5344" behindDoc="0" locked="0" layoutInCell="1" allowOverlap="1" wp14:anchorId="63883B5B" wp14:editId="1DC707C2">
                <wp:simplePos x="0" y="0"/>
                <wp:positionH relativeFrom="column">
                  <wp:posOffset>-190855</wp:posOffset>
                </wp:positionH>
                <wp:positionV relativeFrom="paragraph">
                  <wp:posOffset>2887117</wp:posOffset>
                </wp:positionV>
                <wp:extent cx="117000" cy="3960"/>
                <wp:effectExtent l="76200" t="114300" r="92710" b="129540"/>
                <wp:wrapNone/>
                <wp:docPr id="433" name="Рукописный ввод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6">
                      <w14:nvContentPartPr>
                        <w14:cNvContentPartPr/>
                      </w14:nvContentPartPr>
                      <w14:xfrm>
                        <a:off x="0" y="0"/>
                        <a:ext cx="117000" cy="3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362549" id="Рукописный ввод 433" o:spid="_x0000_s1026" type="#_x0000_t75" style="position:absolute;margin-left:-17.85pt;margin-top:221.7pt;width:14.85pt;height:11.6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">
                <v:imagedata r:id="rId647" o:title=""/>
              </v:shape>
            </w:pict>
          </mc:Fallback>
        </mc:AlternateContent>
      </w:r>
      <w:r w:rsidR="004217BF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4320" behindDoc="0" locked="0" layoutInCell="1" allowOverlap="1" wp14:anchorId="76B1555F" wp14:editId="57025C5B">
                <wp:simplePos x="0" y="0"/>
                <wp:positionH relativeFrom="column">
                  <wp:posOffset>-498655</wp:posOffset>
                </wp:positionH>
                <wp:positionV relativeFrom="paragraph">
                  <wp:posOffset>5687227</wp:posOffset>
                </wp:positionV>
                <wp:extent cx="1650600" cy="40680"/>
                <wp:effectExtent l="0" t="114300" r="102235" b="130810"/>
                <wp:wrapNone/>
                <wp:docPr id="432" name="Рукописный ввод 4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8">
                      <w14:nvContentPartPr>
                        <w14:cNvContentPartPr/>
                      </w14:nvContentPartPr>
                      <w14:xfrm>
                        <a:off x="0" y="0"/>
                        <a:ext cx="165060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84F810" id="Рукописный ввод 432" o:spid="_x0000_s1026" type="#_x0000_t75" style="position:absolute;margin-left:-42.1pt;margin-top:442.15pt;width:135.6pt;height:14.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">
                <v:imagedata r:id="rId649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3296" behindDoc="0" locked="0" layoutInCell="1" allowOverlap="1" wp14:anchorId="2CF64B33" wp14:editId="1F33CD1F">
                <wp:simplePos x="0" y="0"/>
                <wp:positionH relativeFrom="column">
                  <wp:posOffset>4474210</wp:posOffset>
                </wp:positionH>
                <wp:positionV relativeFrom="paragraph">
                  <wp:posOffset>4578985</wp:posOffset>
                </wp:positionV>
                <wp:extent cx="1656745" cy="728350"/>
                <wp:effectExtent l="57150" t="57150" r="57785" b="52705"/>
                <wp:wrapNone/>
                <wp:docPr id="431" name="Рукописный ввод 4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0">
                      <w14:nvContentPartPr>
                        <w14:cNvContentPartPr/>
                      </w14:nvContentPartPr>
                      <w14:xfrm>
                        <a:off x="0" y="0"/>
                        <a:ext cx="1656745" cy="7283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9BFDEF" id="Рукописный ввод 431" o:spid="_x0000_s1026" type="#_x0000_t75" style="position:absolute;margin-left:351.6pt;margin-top:359.85pt;width:131.85pt;height:58.7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">
                <v:imagedata r:id="rId651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3056" behindDoc="0" locked="0" layoutInCell="1" allowOverlap="1" wp14:anchorId="14018DC3" wp14:editId="288633B2">
                <wp:simplePos x="0" y="0"/>
                <wp:positionH relativeFrom="column">
                  <wp:posOffset>1087505</wp:posOffset>
                </wp:positionH>
                <wp:positionV relativeFrom="paragraph">
                  <wp:posOffset>4820016</wp:posOffset>
                </wp:positionV>
                <wp:extent cx="1398960" cy="40680"/>
                <wp:effectExtent l="76200" t="114300" r="86995" b="130810"/>
                <wp:wrapNone/>
                <wp:docPr id="694" name="Рукописный ввод 6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2">
                      <w14:nvContentPartPr>
                        <w14:cNvContentPartPr/>
                      </w14:nvContentPartPr>
                      <w14:xfrm>
                        <a:off x="0" y="0"/>
                        <a:ext cx="139896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31491B" id="Рукописный ввод 694" o:spid="_x0000_s1026" type="#_x0000_t75" style="position:absolute;margin-left:82.85pt;margin-top:373.9pt;width:115.8pt;height:14.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">
                <v:imagedata r:id="rId653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2032" behindDoc="0" locked="0" layoutInCell="1" allowOverlap="1" wp14:anchorId="259814EA" wp14:editId="4A0A53E7">
                <wp:simplePos x="0" y="0"/>
                <wp:positionH relativeFrom="column">
                  <wp:posOffset>-357535</wp:posOffset>
                </wp:positionH>
                <wp:positionV relativeFrom="paragraph">
                  <wp:posOffset>4682077</wp:posOffset>
                </wp:positionV>
                <wp:extent cx="820440" cy="47520"/>
                <wp:effectExtent l="57150" t="114300" r="93980" b="124460"/>
                <wp:wrapNone/>
                <wp:docPr id="683" name="Рукописный ввод 6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4">
                      <w14:nvContentPartPr>
                        <w14:cNvContentPartPr/>
                      </w14:nvContentPartPr>
                      <w14:xfrm>
                        <a:off x="0" y="0"/>
                        <a:ext cx="82044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63181E" id="Рукописный ввод 683" o:spid="_x0000_s1026" type="#_x0000_t75" style="position:absolute;margin-left:-31pt;margin-top:363pt;width:70.25pt;height:15.1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">
                <v:imagedata r:id="rId655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1008" behindDoc="0" locked="0" layoutInCell="1" allowOverlap="1" wp14:anchorId="467472D5" wp14:editId="348D1FFE">
                <wp:simplePos x="0" y="0"/>
                <wp:positionH relativeFrom="column">
                  <wp:posOffset>462185</wp:posOffset>
                </wp:positionH>
                <wp:positionV relativeFrom="paragraph">
                  <wp:posOffset>1546720</wp:posOffset>
                </wp:positionV>
                <wp:extent cx="111240" cy="10080"/>
                <wp:effectExtent l="76200" t="114300" r="98425" b="123825"/>
                <wp:wrapNone/>
                <wp:docPr id="682" name="Рукописный ввод 6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6">
                      <w14:nvContentPartPr>
                        <w14:cNvContentPartPr/>
                      </w14:nvContentPartPr>
                      <w14:xfrm>
                        <a:off x="0" y="0"/>
                        <a:ext cx="111240" cy="10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28176C" id="Рукописный ввод 682" o:spid="_x0000_s1026" type="#_x0000_t75" style="position:absolute;margin-left:33.6pt;margin-top:116.15pt;width:14.4pt;height:12.1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">
                <v:imagedata r:id="rId657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012840E3" wp14:editId="08471C81">
                <wp:simplePos x="0" y="0"/>
                <wp:positionH relativeFrom="column">
                  <wp:posOffset>499625</wp:posOffset>
                </wp:positionH>
                <wp:positionV relativeFrom="paragraph">
                  <wp:posOffset>1714120</wp:posOffset>
                </wp:positionV>
                <wp:extent cx="344520" cy="21600"/>
                <wp:effectExtent l="76200" t="95250" r="93980" b="130810"/>
                <wp:wrapNone/>
                <wp:docPr id="681" name="Рукописный ввод 6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8">
                      <w14:nvContentPartPr>
                        <w14:cNvContentPartPr/>
                      </w14:nvContentPartPr>
                      <w14:xfrm>
                        <a:off x="0" y="0"/>
                        <a:ext cx="344520" cy="21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563528" id="Рукописный ввод 681" o:spid="_x0000_s1026" type="#_x0000_t75" style="position:absolute;margin-left:36.55pt;margin-top:129.3pt;width:32.8pt;height:13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">
                <v:imagedata r:id="rId659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8960" behindDoc="0" locked="0" layoutInCell="1" allowOverlap="1" wp14:anchorId="0F679BFD" wp14:editId="3CB39180">
                <wp:simplePos x="0" y="0"/>
                <wp:positionH relativeFrom="column">
                  <wp:posOffset>-265735</wp:posOffset>
                </wp:positionH>
                <wp:positionV relativeFrom="paragraph">
                  <wp:posOffset>1900930</wp:posOffset>
                </wp:positionV>
                <wp:extent cx="914040" cy="39240"/>
                <wp:effectExtent l="76200" t="114300" r="76835" b="132715"/>
                <wp:wrapNone/>
                <wp:docPr id="680" name="Рукописный ввод 6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0">
                      <w14:nvContentPartPr>
                        <w14:cNvContentPartPr/>
                      </w14:nvContentPartPr>
                      <w14:xfrm>
                        <a:off x="0" y="0"/>
                        <a:ext cx="914040" cy="39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9F5A6A" id="Рукописный ввод 680" o:spid="_x0000_s1026" type="#_x0000_t75" style="position:absolute;margin-left:-23.7pt;margin-top:144.05pt;width:77.6pt;height:14.4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">
                <v:imagedata r:id="rId661" o:title=""/>
              </v:shape>
            </w:pict>
          </mc:Fallback>
        </mc:AlternateContent>
      </w:r>
      <w:r w:rsidR="00E70778" w:rsidRPr="00D967F1">
        <w:rPr>
          <w:rFonts w:ascii="Courier New" w:hAnsi="Courier New" w:cs="Courier New"/>
          <w:noProof/>
        </w:rPr>
        <w:drawing>
          <wp:inline distT="0" distB="0" distL="0" distR="0" wp14:anchorId="3D682545" wp14:editId="08549FB4">
            <wp:extent cx="7100207" cy="6929118"/>
            <wp:effectExtent l="19050" t="19050" r="24765" b="24765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9739" cy="6938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0AE8A6" w14:textId="7214BFC7" w:rsidR="00E70778" w:rsidRDefault="00D2553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D6866EE" wp14:editId="5941B25E">
            <wp:extent cx="5143500" cy="657225"/>
            <wp:effectExtent l="0" t="0" r="0" b="9525"/>
            <wp:docPr id="722" name="Рисунок 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3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1CB2" w14:textId="781714F4" w:rsidR="00D25532" w:rsidRDefault="00E708B8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2752" behindDoc="0" locked="0" layoutInCell="1" allowOverlap="1" wp14:anchorId="288BDE6F" wp14:editId="17D7FA7B">
                <wp:simplePos x="0" y="0"/>
                <wp:positionH relativeFrom="column">
                  <wp:posOffset>2067065</wp:posOffset>
                </wp:positionH>
                <wp:positionV relativeFrom="paragraph">
                  <wp:posOffset>137342</wp:posOffset>
                </wp:positionV>
                <wp:extent cx="1092240" cy="46080"/>
                <wp:effectExtent l="57150" t="76200" r="69850" b="87630"/>
                <wp:wrapNone/>
                <wp:docPr id="725" name="Рукописный ввод 7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4">
                      <w14:nvContentPartPr>
                        <w14:cNvContentPartPr/>
                      </w14:nvContentPartPr>
                      <w14:xfrm>
                        <a:off x="0" y="0"/>
                        <a:ext cx="1092240" cy="46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576D24" id="Рукописный ввод 725" o:spid="_x0000_s1026" type="#_x0000_t75" style="position:absolute;margin-left:161.35pt;margin-top:7.95pt;width:88.8pt;height:9.3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">
                <v:imagedata r:id="rId665" o:title=""/>
              </v:shape>
            </w:pict>
          </mc:Fallback>
        </mc:AlternateContent>
      </w:r>
      <w:r w:rsidR="00D25532">
        <w:rPr>
          <w:noProof/>
        </w:rPr>
        <w:drawing>
          <wp:inline distT="0" distB="0" distL="0" distR="0" wp14:anchorId="17557A54" wp14:editId="4542B3E5">
            <wp:extent cx="5019675" cy="933450"/>
            <wp:effectExtent l="0" t="0" r="9525" b="0"/>
            <wp:docPr id="723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6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C457C" w14:textId="77777777" w:rsidR="00E70778" w:rsidRDefault="00E70778" w:rsidP="00643F8F">
      <w:pPr>
        <w:jc w:val="both"/>
        <w:rPr>
          <w:rFonts w:ascii="Courier New" w:hAnsi="Courier New" w:cs="Courier New"/>
          <w:b/>
        </w:rPr>
      </w:pPr>
    </w:p>
    <w:p w14:paraId="2092B251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</w:rPr>
        <w:lastRenderedPageBreak/>
        <w:t xml:space="preserve">Получить </w:t>
      </w:r>
      <w:r w:rsidRPr="00546896">
        <w:rPr>
          <w:rFonts w:ascii="Courier New" w:hAnsi="Courier New" w:cs="Courier New"/>
          <w:b/>
          <w:highlight w:val="yellow"/>
        </w:rPr>
        <w:t>коллекцию пользователей</w:t>
      </w:r>
      <w:r w:rsidRPr="005556C3">
        <w:rPr>
          <w:rFonts w:ascii="Courier New" w:hAnsi="Courier New" w:cs="Courier New"/>
          <w:b/>
        </w:rPr>
        <w:t xml:space="preserve"> </w:t>
      </w:r>
    </w:p>
    <w:p w14:paraId="36CF821A" w14:textId="03AA1C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  <w:noProof/>
        </w:rPr>
        <w:drawing>
          <wp:inline distT="0" distB="0" distL="0" distR="0" wp14:anchorId="5F6AA7AC" wp14:editId="75B6DF86">
            <wp:extent cx="5572125" cy="2686050"/>
            <wp:effectExtent l="19050" t="19050" r="28575" b="19050"/>
            <wp:docPr id="589" name="Рисунок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86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1BEED85" w14:textId="278C3627" w:rsidR="00E70778" w:rsidRDefault="0054689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644ED4D" wp14:editId="3D506EF3">
            <wp:extent cx="5724525" cy="781050"/>
            <wp:effectExtent l="0" t="0" r="9525" b="0"/>
            <wp:docPr id="436" name="Рисунок 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8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6413F" w14:textId="772BFC75" w:rsidR="00546896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7632" behindDoc="0" locked="0" layoutInCell="1" allowOverlap="1" wp14:anchorId="6D80FED3" wp14:editId="065FE377">
                <wp:simplePos x="0" y="0"/>
                <wp:positionH relativeFrom="column">
                  <wp:posOffset>-657415</wp:posOffset>
                </wp:positionH>
                <wp:positionV relativeFrom="paragraph">
                  <wp:posOffset>266565</wp:posOffset>
                </wp:positionV>
                <wp:extent cx="838800" cy="30960"/>
                <wp:effectExtent l="0" t="76200" r="57150" b="83820"/>
                <wp:wrapNone/>
                <wp:docPr id="716" name="Рукописный ввод 7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9">
                      <w14:nvContentPartPr>
                        <w14:cNvContentPartPr/>
                      </w14:nvContentPartPr>
                      <w14:xfrm>
                        <a:off x="0" y="0"/>
                        <a:ext cx="83880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CE236D" id="Рукописный ввод 716" o:spid="_x0000_s1026" type="#_x0000_t75" style="position:absolute;margin-left:-53.15pt;margin-top:18.15pt;width:68.9pt;height:8.1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">
                <v:imagedata r:id="rId67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6608" behindDoc="0" locked="0" layoutInCell="1" allowOverlap="1" wp14:anchorId="6FCAF7E6" wp14:editId="3F2751A0">
                <wp:simplePos x="0" y="0"/>
                <wp:positionH relativeFrom="column">
                  <wp:posOffset>1964465</wp:posOffset>
                </wp:positionH>
                <wp:positionV relativeFrom="paragraph">
                  <wp:posOffset>80085</wp:posOffset>
                </wp:positionV>
                <wp:extent cx="1427040" cy="49680"/>
                <wp:effectExtent l="38100" t="57150" r="59055" b="102870"/>
                <wp:wrapNone/>
                <wp:docPr id="715" name="Рукописный ввод 7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1">
                      <w14:nvContentPartPr>
                        <w14:cNvContentPartPr/>
                      </w14:nvContentPartPr>
                      <w14:xfrm>
                        <a:off x="0" y="0"/>
                        <a:ext cx="1427040" cy="49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A43D99" id="Рукописный ввод 715" o:spid="_x0000_s1026" type="#_x0000_t75" style="position:absolute;margin-left:153.3pt;margin-top:3.5pt;width:115.15pt;height:9.5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">
                <v:imagedata r:id="rId672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2412108C" wp14:editId="64118441">
            <wp:extent cx="5095875" cy="609600"/>
            <wp:effectExtent l="0" t="0" r="9525" b="0"/>
            <wp:docPr id="437" name="Рисунок 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3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3830F" w14:textId="0E981874" w:rsidR="008B31E5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5584" behindDoc="0" locked="0" layoutInCell="1" allowOverlap="1" wp14:anchorId="7BEEC811" wp14:editId="6A450133">
                <wp:simplePos x="0" y="0"/>
                <wp:positionH relativeFrom="column">
                  <wp:posOffset>2151305</wp:posOffset>
                </wp:positionH>
                <wp:positionV relativeFrom="paragraph">
                  <wp:posOffset>111249</wp:posOffset>
                </wp:positionV>
                <wp:extent cx="1072440" cy="30960"/>
                <wp:effectExtent l="38100" t="76200" r="71120" b="83820"/>
                <wp:wrapNone/>
                <wp:docPr id="714" name="Рукописный ввод 7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4">
                      <w14:nvContentPartPr>
                        <w14:cNvContentPartPr/>
                      </w14:nvContentPartPr>
                      <w14:xfrm>
                        <a:off x="0" y="0"/>
                        <a:ext cx="1072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74EDFA" id="Рукописный ввод 714" o:spid="_x0000_s1026" type="#_x0000_t75" style="position:absolute;margin-left:168pt;margin-top:5.95pt;width:87.3pt;height:8.1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">
                <v:imagedata r:id="rId67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78F1D9EE" wp14:editId="42863EE4">
                <wp:simplePos x="0" y="0"/>
                <wp:positionH relativeFrom="column">
                  <wp:posOffset>-601255</wp:posOffset>
                </wp:positionH>
                <wp:positionV relativeFrom="paragraph">
                  <wp:posOffset>678969</wp:posOffset>
                </wp:positionV>
                <wp:extent cx="2740320" cy="171360"/>
                <wp:effectExtent l="57150" t="57150" r="41275" b="95885"/>
                <wp:wrapNone/>
                <wp:docPr id="713" name="Рукописный ввод 7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6">
                      <w14:nvContentPartPr>
                        <w14:cNvContentPartPr/>
                      </w14:nvContentPartPr>
                      <w14:xfrm>
                        <a:off x="0" y="0"/>
                        <a:ext cx="2740320" cy="171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D9984C" id="Рукописный ввод 713" o:spid="_x0000_s1026" type="#_x0000_t75" style="position:absolute;margin-left:-48.75pt;margin-top:50.65pt;width:218.6pt;height:19.2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">
                <v:imagedata r:id="rId67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3536" behindDoc="0" locked="0" layoutInCell="1" allowOverlap="1" wp14:anchorId="0CE6C16B" wp14:editId="2FD3BB7C">
                <wp:simplePos x="0" y="0"/>
                <wp:positionH relativeFrom="column">
                  <wp:posOffset>256985</wp:posOffset>
                </wp:positionH>
                <wp:positionV relativeFrom="paragraph">
                  <wp:posOffset>484209</wp:posOffset>
                </wp:positionV>
                <wp:extent cx="3311640" cy="66960"/>
                <wp:effectExtent l="57150" t="76200" r="60325" b="85725"/>
                <wp:wrapNone/>
                <wp:docPr id="712" name="Рукописный ввод 7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8">
                      <w14:nvContentPartPr>
                        <w14:cNvContentPartPr/>
                      </w14:nvContentPartPr>
                      <w14:xfrm>
                        <a:off x="0" y="0"/>
                        <a:ext cx="331164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D968A2" id="Рукописный ввод 712" o:spid="_x0000_s1026" type="#_x0000_t75" style="position:absolute;margin-left:18.85pt;margin-top:35.3pt;width:263.55pt;height:10.9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">
                <v:imagedata r:id="rId679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2512" behindDoc="0" locked="0" layoutInCell="1" allowOverlap="1" wp14:anchorId="3FD4E589" wp14:editId="2F314A70">
                <wp:simplePos x="0" y="0"/>
                <wp:positionH relativeFrom="column">
                  <wp:posOffset>-898615</wp:posOffset>
                </wp:positionH>
                <wp:positionV relativeFrom="paragraph">
                  <wp:posOffset>3028667</wp:posOffset>
                </wp:positionV>
                <wp:extent cx="1549080" cy="118800"/>
                <wp:effectExtent l="57150" t="76200" r="0" b="90805"/>
                <wp:wrapNone/>
                <wp:docPr id="710" name="Рукописный ввод 7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0">
                      <w14:nvContentPartPr>
                        <w14:cNvContentPartPr/>
                      </w14:nvContentPartPr>
                      <w14:xfrm>
                        <a:off x="0" y="0"/>
                        <a:ext cx="1549080" cy="11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D1437D2" id="Рукописный ввод 710" o:spid="_x0000_s1026" type="#_x0000_t75" style="position:absolute;margin-left:-72.15pt;margin-top:235.65pt;width:124.8pt;height:1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">
                <v:imagedata r:id="rId681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1488" behindDoc="0" locked="0" layoutInCell="1" allowOverlap="1" wp14:anchorId="10D3D21F" wp14:editId="503487DC">
                <wp:simplePos x="0" y="0"/>
                <wp:positionH relativeFrom="column">
                  <wp:posOffset>322145</wp:posOffset>
                </wp:positionH>
                <wp:positionV relativeFrom="paragraph">
                  <wp:posOffset>2807987</wp:posOffset>
                </wp:positionV>
                <wp:extent cx="3529080" cy="94680"/>
                <wp:effectExtent l="57150" t="57150" r="33655" b="95885"/>
                <wp:wrapNone/>
                <wp:docPr id="709" name="Рукописный ввод 7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2">
                      <w14:nvContentPartPr>
                        <w14:cNvContentPartPr/>
                      </w14:nvContentPartPr>
                      <w14:xfrm>
                        <a:off x="0" y="0"/>
                        <a:ext cx="3529080" cy="94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3579FD" id="Рукописный ввод 709" o:spid="_x0000_s1026" type="#_x0000_t75" style="position:absolute;margin-left:23.95pt;margin-top:218.25pt;width:280.75pt;height:13.1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">
                <v:imagedata r:id="rId683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692FE674" wp14:editId="6DA8E8FF">
            <wp:extent cx="5381625" cy="3209925"/>
            <wp:effectExtent l="0" t="0" r="9525" b="9525"/>
            <wp:docPr id="704" name="Рисунок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4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17C89" w14:textId="63AFF243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DDA2A" w14:textId="12D777B2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1793A5" w14:textId="768812AE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D419339" w14:textId="37B9CED8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4105D7" w14:textId="77777777" w:rsidR="008B31E5" w:rsidRPr="008A44A6" w:rsidRDefault="008B31E5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AAEB7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7A482035" w14:textId="5CD830E1" w:rsidR="008A44A6" w:rsidRDefault="004C4001" w:rsidP="007B6527">
      <w:pPr>
        <w:ind w:left="-1418"/>
        <w:jc w:val="both"/>
        <w:rPr>
          <w:noProof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6CD816EE" wp14:editId="11265295">
                <wp:simplePos x="0" y="0"/>
                <wp:positionH relativeFrom="column">
                  <wp:posOffset>1973825</wp:posOffset>
                </wp:positionH>
                <wp:positionV relativeFrom="paragraph">
                  <wp:posOffset>2853327</wp:posOffset>
                </wp:positionV>
                <wp:extent cx="279360" cy="10440"/>
                <wp:effectExtent l="57150" t="57150" r="64135" b="104140"/>
                <wp:wrapNone/>
                <wp:docPr id="708" name="Рукописный ввод 7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5">
                      <w14:nvContentPartPr>
                        <w14:cNvContentPartPr/>
                      </w14:nvContentPartPr>
                      <w14:xfrm>
                        <a:off x="0" y="0"/>
                        <a:ext cx="279360" cy="10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D4AB4F" id="Рукописный ввод 708" o:spid="_x0000_s1026" type="#_x0000_t75" style="position:absolute;margin-left:154pt;margin-top:221.8pt;width:24.85pt;height:6.4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">
                <v:imagedata r:id="rId686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9440" behindDoc="0" locked="0" layoutInCell="1" allowOverlap="1" wp14:anchorId="777E1277" wp14:editId="061E93B2">
                <wp:simplePos x="0" y="0"/>
                <wp:positionH relativeFrom="column">
                  <wp:posOffset>1964465</wp:posOffset>
                </wp:positionH>
                <wp:positionV relativeFrom="paragraph">
                  <wp:posOffset>2685898</wp:posOffset>
                </wp:positionV>
                <wp:extent cx="299880" cy="35640"/>
                <wp:effectExtent l="57150" t="76200" r="62230" b="97790"/>
                <wp:wrapNone/>
                <wp:docPr id="707" name="Рукописный ввод 7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7">
                      <w14:nvContentPartPr>
                        <w14:cNvContentPartPr/>
                      </w14:nvContentPartPr>
                      <w14:xfrm>
                        <a:off x="0" y="0"/>
                        <a:ext cx="299880" cy="3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DF81DA" id="Рукописный ввод 707" o:spid="_x0000_s1026" type="#_x0000_t75" style="position:absolute;margin-left:153.3pt;margin-top:208.65pt;width:26.4pt;height:8.4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">
                <v:imagedata r:id="rId688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8416" behindDoc="0" locked="0" layoutInCell="1" allowOverlap="1" wp14:anchorId="3090E095" wp14:editId="37EB3881">
                <wp:simplePos x="0" y="0"/>
                <wp:positionH relativeFrom="column">
                  <wp:posOffset>1952585</wp:posOffset>
                </wp:positionH>
                <wp:positionV relativeFrom="paragraph">
                  <wp:posOffset>2554858</wp:posOffset>
                </wp:positionV>
                <wp:extent cx="343440" cy="45360"/>
                <wp:effectExtent l="57150" t="76200" r="76200" b="88265"/>
                <wp:wrapNone/>
                <wp:docPr id="706" name="Рукописный ввод 7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9">
                      <w14:nvContentPartPr>
                        <w14:cNvContentPartPr/>
                      </w14:nvContentPartPr>
                      <w14:xfrm>
                        <a:off x="0" y="0"/>
                        <a:ext cx="343440" cy="45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EBC9E0" id="Рукописный ввод 706" o:spid="_x0000_s1026" type="#_x0000_t75" style="position:absolute;margin-left:152.35pt;margin-top:198.3pt;width:29.9pt;height:9.2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">
                <v:imagedata r:id="rId690" o:title=""/>
              </v:shape>
            </w:pict>
          </mc:Fallback>
        </mc:AlternateContent>
      </w:r>
      <w:r w:rsidR="00E70778" w:rsidRPr="00515D8F">
        <w:rPr>
          <w:rFonts w:ascii="Courier New" w:hAnsi="Courier New" w:cs="Courier New"/>
          <w:b/>
          <w:noProof/>
        </w:rPr>
        <w:drawing>
          <wp:inline distT="0" distB="0" distL="0" distR="0" wp14:anchorId="19AF68FF" wp14:editId="0BAC7149">
            <wp:extent cx="5364713" cy="4644080"/>
            <wp:effectExtent l="19050" t="19050" r="26670" b="23495"/>
            <wp:docPr id="588" name="Рисунок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78" cy="46894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A44A6" w:rsidRPr="008A44A6">
        <w:rPr>
          <w:noProof/>
        </w:rPr>
        <w:t xml:space="preserve"> </w:t>
      </w:r>
    </w:p>
    <w:p w14:paraId="4C193B5B" w14:textId="405E3C9D" w:rsidR="00E70778" w:rsidRDefault="008A44A6" w:rsidP="007B6527">
      <w:pPr>
        <w:ind w:left="-1418"/>
        <w:jc w:val="both"/>
        <w:rPr>
          <w:noProof/>
        </w:rPr>
      </w:pPr>
      <w:r>
        <w:rPr>
          <w:noProof/>
        </w:rPr>
        <w:drawing>
          <wp:inline distT="0" distB="0" distL="0" distR="0" wp14:anchorId="31504A31" wp14:editId="703AF810">
            <wp:extent cx="4572000" cy="1371600"/>
            <wp:effectExtent l="0" t="0" r="0" b="0"/>
            <wp:docPr id="705" name="Рисунок 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FD7B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06F230" w14:textId="3C0894E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795BCD9C" wp14:editId="41FC8167">
            <wp:extent cx="4276725" cy="1447800"/>
            <wp:effectExtent l="0" t="0" r="9525" b="0"/>
            <wp:docPr id="587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414E" w14:textId="6BE70993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9674E1B" w14:textId="2B2C2578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A64742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8861D5D" w14:textId="77777777" w:rsidR="00E70778" w:rsidRPr="00CE1B5A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D8291F">
        <w:rPr>
          <w:rFonts w:ascii="Courier New" w:hAnsi="Courier New" w:cs="Courier New"/>
          <w:b/>
          <w:highlight w:val="yellow"/>
        </w:rPr>
        <w:lastRenderedPageBreak/>
        <w:t>Группы</w:t>
      </w:r>
      <w:r w:rsidRPr="00CE1B5A">
        <w:rPr>
          <w:rFonts w:ascii="Courier New" w:hAnsi="Courier New" w:cs="Courier New"/>
          <w:b/>
        </w:rPr>
        <w:t xml:space="preserve"> </w:t>
      </w:r>
      <w:r w:rsidRPr="00D8291F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5C21516D" w14:textId="1661C64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CE1B5A">
        <w:rPr>
          <w:rFonts w:ascii="Courier New" w:hAnsi="Courier New" w:cs="Courier New"/>
          <w:noProof/>
        </w:rPr>
        <w:drawing>
          <wp:inline distT="0" distB="0" distL="0" distR="0" wp14:anchorId="51EBC4BE" wp14:editId="149E424A">
            <wp:extent cx="5457825" cy="2019300"/>
            <wp:effectExtent l="19050" t="19050" r="28575" b="19050"/>
            <wp:docPr id="571" name="Рисунок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0193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3D97DF" w14:textId="350C9CB6" w:rsidR="00E70778" w:rsidRDefault="00E27B4D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AE1A4FF" wp14:editId="1D83A288">
            <wp:extent cx="5438775" cy="933450"/>
            <wp:effectExtent l="0" t="0" r="9525" b="0"/>
            <wp:docPr id="711" name="Рисунок 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5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4CCB5" w14:textId="3C84DCC0" w:rsidR="00E27B4D" w:rsidRDefault="00EC7371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015861E" wp14:editId="5DF90F8D">
                <wp:simplePos x="0" y="0"/>
                <wp:positionH relativeFrom="column">
                  <wp:posOffset>941705</wp:posOffset>
                </wp:positionH>
                <wp:positionV relativeFrom="paragraph">
                  <wp:posOffset>1919125</wp:posOffset>
                </wp:positionV>
                <wp:extent cx="698760" cy="66960"/>
                <wp:effectExtent l="57150" t="76200" r="63500" b="85725"/>
                <wp:wrapNone/>
                <wp:docPr id="721" name="Рукописный ввод 7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6">
                      <w14:nvContentPartPr>
                        <w14:cNvContentPartPr/>
                      </w14:nvContentPartPr>
                      <w14:xfrm>
                        <a:off x="0" y="0"/>
                        <a:ext cx="69876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4A1D7D" id="Рукописный ввод 721" o:spid="_x0000_s1026" type="#_x0000_t75" style="position:absolute;margin-left:72.75pt;margin-top:148.3pt;width:57.85pt;height:10.9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">
                <v:imagedata r:id="rId69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20704" behindDoc="0" locked="0" layoutInCell="1" allowOverlap="1" wp14:anchorId="5B9DA1F5" wp14:editId="6C590EBF">
                <wp:simplePos x="0" y="0"/>
                <wp:positionH relativeFrom="column">
                  <wp:posOffset>-601255</wp:posOffset>
                </wp:positionH>
                <wp:positionV relativeFrom="paragraph">
                  <wp:posOffset>1928845</wp:posOffset>
                </wp:positionV>
                <wp:extent cx="533520" cy="92160"/>
                <wp:effectExtent l="57150" t="57150" r="76200" b="98425"/>
                <wp:wrapNone/>
                <wp:docPr id="720" name="Рукописный ввод 7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8">
                      <w14:nvContentPartPr>
                        <w14:cNvContentPartPr/>
                      </w14:nvContentPartPr>
                      <w14:xfrm>
                        <a:off x="0" y="0"/>
                        <a:ext cx="533520" cy="92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E28CC0" id="Рукописный ввод 720" o:spid="_x0000_s1026" type="#_x0000_t75" style="position:absolute;margin-left:-48.75pt;margin-top:149.1pt;width:44.8pt;height:12.9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">
                <v:imagedata r:id="rId69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9680" behindDoc="0" locked="0" layoutInCell="1" allowOverlap="1" wp14:anchorId="53DAF22C" wp14:editId="2F979C0A">
                <wp:simplePos x="0" y="0"/>
                <wp:positionH relativeFrom="column">
                  <wp:posOffset>2393945</wp:posOffset>
                </wp:positionH>
                <wp:positionV relativeFrom="paragraph">
                  <wp:posOffset>1761085</wp:posOffset>
                </wp:positionV>
                <wp:extent cx="1820160" cy="38160"/>
                <wp:effectExtent l="57150" t="76200" r="66040" b="95250"/>
                <wp:wrapNone/>
                <wp:docPr id="719" name="Рукописный ввод 7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0">
                      <w14:nvContentPartPr>
                        <w14:cNvContentPartPr/>
                      </w14:nvContentPartPr>
                      <w14:xfrm>
                        <a:off x="0" y="0"/>
                        <a:ext cx="182016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F14C6C" id="Рукописный ввод 719" o:spid="_x0000_s1026" type="#_x0000_t75" style="position:absolute;margin-left:187.1pt;margin-top:135.8pt;width:146.15pt;height:8.6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">
                <v:imagedata r:id="rId70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8656" behindDoc="0" locked="0" layoutInCell="1" allowOverlap="1" wp14:anchorId="71AB5794" wp14:editId="6649FFC6">
                <wp:simplePos x="0" y="0"/>
                <wp:positionH relativeFrom="column">
                  <wp:posOffset>-601255</wp:posOffset>
                </wp:positionH>
                <wp:positionV relativeFrom="paragraph">
                  <wp:posOffset>1727245</wp:posOffset>
                </wp:positionV>
                <wp:extent cx="2910960" cy="111240"/>
                <wp:effectExtent l="38100" t="76200" r="41910" b="98425"/>
                <wp:wrapNone/>
                <wp:docPr id="718" name="Рукописный ввод 7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2">
                      <w14:nvContentPartPr>
                        <w14:cNvContentPartPr/>
                      </w14:nvContentPartPr>
                      <w14:xfrm>
                        <a:off x="0" y="0"/>
                        <a:ext cx="2910960" cy="111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71B35B" id="Рукописный ввод 718" o:spid="_x0000_s1026" type="#_x0000_t75" style="position:absolute;margin-left:-48.75pt;margin-top:133.15pt;width:232pt;height:14.4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">
                <v:imagedata r:id="rId703" o:title=""/>
              </v:shape>
            </w:pict>
          </mc:Fallback>
        </mc:AlternateContent>
      </w:r>
      <w:r w:rsidR="00353AAA">
        <w:rPr>
          <w:noProof/>
        </w:rPr>
        <w:drawing>
          <wp:inline distT="0" distB="0" distL="0" distR="0" wp14:anchorId="6986A244" wp14:editId="6D0BF15A">
            <wp:extent cx="5191125" cy="3076575"/>
            <wp:effectExtent l="0" t="0" r="9525" b="9525"/>
            <wp:docPr id="717" name="Рисунок 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6F70A" w14:textId="7C9008C8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CADCBCE" w14:textId="72706E15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3C0A12" w14:textId="405B4ADA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9535FC5" w14:textId="5E8DC27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7F6AF88B" w14:textId="45CDE31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68E7155" w14:textId="219E7A49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7C60308" w14:textId="626F32CE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FCEE10" w14:textId="2845C4D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179E1F17" w14:textId="281B6FC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F9CD906" w14:textId="77777777" w:rsidR="00353AAA" w:rsidRPr="00D25532" w:rsidRDefault="00353AAA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6F7EE4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Пример </w:t>
      </w:r>
    </w:p>
    <w:p w14:paraId="107BD57C" w14:textId="06E6F3A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5CE79C97" wp14:editId="3283D74A">
            <wp:extent cx="5000625" cy="5086350"/>
            <wp:effectExtent l="19050" t="19050" r="28575" b="19050"/>
            <wp:docPr id="553" name="Рисунок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086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B9AD6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3EC4A0" w14:textId="6EA71966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3C6F3874" wp14:editId="0AF28A27">
            <wp:extent cx="3981450" cy="717177"/>
            <wp:effectExtent l="0" t="0" r="0" b="6985"/>
            <wp:docPr id="550" name="Рисунок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7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291"/>
                    <a:stretch/>
                  </pic:blipFill>
                  <pic:spPr bwMode="auto">
                    <a:xfrm>
                      <a:off x="0" y="0"/>
                      <a:ext cx="3981450" cy="71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0A178C" w14:textId="19190D5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121016A" w14:textId="1A403EA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DB0BCAD" w14:textId="7043062C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650B135" w14:textId="70AB1565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60A70B" w14:textId="0CF54BC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969EC96" w14:textId="2FA60CA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04084E4" w14:textId="1636DBF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1A19B53" w14:textId="3FD09E03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4AB148" w14:textId="697FE8F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B19A625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36458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6E6776">
        <w:rPr>
          <w:rFonts w:ascii="Courier New" w:hAnsi="Courier New" w:cs="Courier New"/>
          <w:b/>
          <w:highlight w:val="yellow"/>
        </w:rPr>
        <w:lastRenderedPageBreak/>
        <w:t>Добавить</w:t>
      </w:r>
      <w:r w:rsidRPr="00CE1B5A">
        <w:rPr>
          <w:rFonts w:ascii="Courier New" w:hAnsi="Courier New" w:cs="Courier New"/>
          <w:b/>
        </w:rPr>
        <w:t xml:space="preserve"> </w:t>
      </w:r>
      <w:r w:rsidRPr="006E6776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6D15323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134456A" w14:textId="5A245AE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11D58DB0" wp14:editId="45333FD3">
            <wp:extent cx="4895850" cy="1114425"/>
            <wp:effectExtent l="19050" t="19050" r="19050" b="28575"/>
            <wp:docPr id="545" name="Рисунок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114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57E0D4" w14:textId="654FA9A6" w:rsidR="00E70778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C2C2CA2" wp14:editId="05B908D7">
            <wp:extent cx="5124450" cy="2619375"/>
            <wp:effectExtent l="0" t="0" r="0" b="9525"/>
            <wp:docPr id="732" name="Рисунок 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8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F1E79" w14:textId="5080D3EF" w:rsidR="006E6776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4F58B4" w14:textId="77777777" w:rsidR="006E6776" w:rsidRPr="00CE1B5A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F58FF62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344A0854" w14:textId="27F392BC" w:rsidR="00E70778" w:rsidRPr="00774332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48A960B8" wp14:editId="4650FCA8">
            <wp:extent cx="3981450" cy="3619500"/>
            <wp:effectExtent l="19050" t="19050" r="19050" b="19050"/>
            <wp:docPr id="540" name="Рисунок 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2E3B0F" w14:textId="7DEA632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3EA31E0" w14:textId="3741402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5D4817B9" wp14:editId="31C30D71">
            <wp:extent cx="5191125" cy="1847850"/>
            <wp:effectExtent l="0" t="0" r="9525" b="0"/>
            <wp:docPr id="733" name="Рисунок 7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0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C7F4C" w14:textId="5207C5C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24F04D22" wp14:editId="14B55AE0">
            <wp:extent cx="5850255" cy="2554942"/>
            <wp:effectExtent l="0" t="0" r="0" b="0"/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7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580"/>
                    <a:stretch/>
                  </pic:blipFill>
                  <pic:spPr bwMode="auto">
                    <a:xfrm>
                      <a:off x="0" y="0"/>
                      <a:ext cx="5850255" cy="255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BA30A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CC6014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F75B8">
        <w:rPr>
          <w:rFonts w:ascii="Courier New" w:hAnsi="Courier New" w:cs="Courier New"/>
          <w:b/>
          <w:highlight w:val="yellow"/>
        </w:rPr>
        <w:t>Удалить</w:t>
      </w:r>
      <w:r w:rsidRPr="00CE1B5A">
        <w:rPr>
          <w:rFonts w:ascii="Courier New" w:hAnsi="Courier New" w:cs="Courier New"/>
          <w:b/>
        </w:rPr>
        <w:t xml:space="preserve"> </w:t>
      </w:r>
      <w:r w:rsidRPr="004F75B8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0C8E8E1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3EE1CB6" w14:textId="3FE2484D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31CBE679" wp14:editId="35595A19">
            <wp:extent cx="4476750" cy="914400"/>
            <wp:effectExtent l="19050" t="19050" r="19050" b="19050"/>
            <wp:docPr id="532" name="Рисунок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0D064D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B91CBE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9906517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A2F08">
        <w:rPr>
          <w:rFonts w:ascii="Courier New" w:hAnsi="Courier New" w:cs="Courier New"/>
          <w:b/>
          <w:highlight w:val="yellow"/>
        </w:rPr>
        <w:t>Изменить информацию о пользователе</w:t>
      </w:r>
    </w:p>
    <w:p w14:paraId="2382E272" w14:textId="73BC8B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  <w:noProof/>
        </w:rPr>
        <w:drawing>
          <wp:inline distT="0" distB="0" distL="0" distR="0" wp14:anchorId="7655709E" wp14:editId="183CE8D2">
            <wp:extent cx="4191000" cy="1247775"/>
            <wp:effectExtent l="19050" t="19050" r="19050" b="28575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247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36070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6B7982B" w14:textId="6C5643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AFEDF5D" w14:textId="77777777" w:rsidR="00844B60" w:rsidRPr="00F67C6E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55653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lastRenderedPageBreak/>
        <w:t>Изменить пароль</w:t>
      </w:r>
    </w:p>
    <w:p w14:paraId="0317CBC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2F1C6B2" w14:textId="37BD2F3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46CE543C" wp14:editId="292CD391">
            <wp:extent cx="4629150" cy="1285875"/>
            <wp:effectExtent l="19050" t="19050" r="19050" b="28575"/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285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606AFD" w14:textId="2B7341F3" w:rsidR="00E70778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FC0CCC8" wp14:editId="127CE8BB">
            <wp:extent cx="4924425" cy="647700"/>
            <wp:effectExtent l="0" t="0" r="9525" b="0"/>
            <wp:docPr id="736" name="Рисунок 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5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5BF65" w14:textId="77777777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54755F7" w14:textId="7A7C87C4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49D97BA" wp14:editId="1CD29191">
            <wp:extent cx="5534025" cy="2105025"/>
            <wp:effectExtent l="0" t="0" r="9525" b="9525"/>
            <wp:docPr id="737" name="Рисунок 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6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150A2" w14:textId="6A71303B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3542DDD" wp14:editId="1F703661">
            <wp:extent cx="5114925" cy="1038225"/>
            <wp:effectExtent l="0" t="0" r="9525" b="9525"/>
            <wp:docPr id="738" name="Рисунок 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7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551F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756335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FC7CCD" w14:textId="0C6BF1E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2C2368" w14:textId="4C570341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24B07A" w14:textId="37930652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E665501" w14:textId="56D7B95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EE1E5E" w14:textId="460FB4DE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A95BE" w14:textId="3C6F85D9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6E97EC" w14:textId="36C6F42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9915796" w14:textId="27D9B9AF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6B53E25" w14:textId="7777777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14CA967" w14:textId="77777777" w:rsidR="00E70778" w:rsidRPr="00643F8F" w:rsidRDefault="00E70778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lastRenderedPageBreak/>
        <w:t>Управление группами</w:t>
      </w:r>
    </w:p>
    <w:p w14:paraId="150BA1AC" w14:textId="77777777" w:rsidR="00E70778" w:rsidRPr="00F46847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A46015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79229B">
        <w:rPr>
          <w:rFonts w:ascii="Courier New" w:hAnsi="Courier New" w:cs="Courier New"/>
          <w:b/>
          <w:highlight w:val="yellow"/>
        </w:rPr>
        <w:t>Добавление</w:t>
      </w:r>
      <w:r w:rsidRPr="00F46847">
        <w:rPr>
          <w:rFonts w:ascii="Courier New" w:hAnsi="Courier New" w:cs="Courier New"/>
          <w:b/>
        </w:rPr>
        <w:t xml:space="preserve"> группы </w:t>
      </w:r>
    </w:p>
    <w:p w14:paraId="6AAF9B0F" w14:textId="3E36ECD0" w:rsidR="00E70778" w:rsidRDefault="00D47847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7872" behindDoc="0" locked="0" layoutInCell="1" allowOverlap="1" wp14:anchorId="5C27C885" wp14:editId="59A990D7">
                <wp:simplePos x="0" y="0"/>
                <wp:positionH relativeFrom="column">
                  <wp:posOffset>1889225</wp:posOffset>
                </wp:positionH>
                <wp:positionV relativeFrom="paragraph">
                  <wp:posOffset>2396571</wp:posOffset>
                </wp:positionV>
                <wp:extent cx="1108080" cy="73800"/>
                <wp:effectExtent l="57150" t="76200" r="0" b="97790"/>
                <wp:wrapNone/>
                <wp:docPr id="741" name="Рукописный ввод 74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8">
                      <w14:nvContentPartPr>
                        <w14:cNvContentPartPr/>
                      </w14:nvContentPartPr>
                      <w14:xfrm>
                        <a:off x="0" y="0"/>
                        <a:ext cx="1108080" cy="73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9E3AC3" id="Рукописный ввод 741" o:spid="_x0000_s1026" type="#_x0000_t75" style="position:absolute;margin-left:147.35pt;margin-top:185.85pt;width:90.05pt;height:11.4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">
                <v:imagedata r:id="rId719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6848" behindDoc="0" locked="0" layoutInCell="1" allowOverlap="1" wp14:anchorId="4143898E" wp14:editId="14148E19">
                <wp:simplePos x="0" y="0"/>
                <wp:positionH relativeFrom="column">
                  <wp:posOffset>-508735</wp:posOffset>
                </wp:positionH>
                <wp:positionV relativeFrom="paragraph">
                  <wp:posOffset>1109931</wp:posOffset>
                </wp:positionV>
                <wp:extent cx="990360" cy="47520"/>
                <wp:effectExtent l="57150" t="76200" r="57785" b="86360"/>
                <wp:wrapNone/>
                <wp:docPr id="739" name="Рукописный ввод 7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0">
                      <w14:nvContentPartPr>
                        <w14:cNvContentPartPr/>
                      </w14:nvContentPartPr>
                      <w14:xfrm>
                        <a:off x="0" y="0"/>
                        <a:ext cx="99036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CAA97" id="Рукописный ввод 739" o:spid="_x0000_s1026" type="#_x0000_t75" style="position:absolute;margin-left:-41.45pt;margin-top:84.55pt;width:80.85pt;height:9.4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">
                <v:imagedata r:id="rId721" o:title=""/>
              </v:shape>
            </w:pict>
          </mc:Fallback>
        </mc:AlternateContent>
      </w:r>
      <w:r w:rsidR="00E70778" w:rsidRPr="00F46847">
        <w:rPr>
          <w:rFonts w:ascii="Courier New" w:hAnsi="Courier New" w:cs="Courier New"/>
          <w:b/>
          <w:noProof/>
        </w:rPr>
        <w:drawing>
          <wp:inline distT="0" distB="0" distL="0" distR="0" wp14:anchorId="74825EEE" wp14:editId="76145F7E">
            <wp:extent cx="4648200" cy="2676525"/>
            <wp:effectExtent l="19050" t="19050" r="19050" b="28575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2B41B8" w14:textId="77777777" w:rsidR="00E70778" w:rsidRDefault="00E70778" w:rsidP="0079229B">
      <w:pPr>
        <w:jc w:val="both"/>
        <w:rPr>
          <w:rFonts w:ascii="Courier New" w:hAnsi="Courier New" w:cs="Courier New"/>
          <w:b/>
        </w:rPr>
      </w:pPr>
    </w:p>
    <w:p w14:paraId="1584E2F3" w14:textId="77777777" w:rsidR="00E70778" w:rsidRPr="005544BD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5544BD">
        <w:rPr>
          <w:rFonts w:ascii="Courier New" w:hAnsi="Courier New" w:cs="Courier New"/>
          <w:b/>
        </w:rPr>
        <w:t xml:space="preserve"> о группе </w:t>
      </w:r>
    </w:p>
    <w:p w14:paraId="2603331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3CC80CD" w14:textId="1943168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07BA9">
        <w:rPr>
          <w:rFonts w:ascii="Courier New" w:hAnsi="Courier New" w:cs="Courier New"/>
          <w:noProof/>
        </w:rPr>
        <w:drawing>
          <wp:inline distT="0" distB="0" distL="0" distR="0" wp14:anchorId="4880C832" wp14:editId="1A17AC8B">
            <wp:extent cx="4286250" cy="1181100"/>
            <wp:effectExtent l="19050" t="19050" r="19050" b="19050"/>
            <wp:docPr id="513" name="Рисунок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181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B63ADCC" w14:textId="77777777" w:rsidR="00E70778" w:rsidRDefault="00E70778" w:rsidP="0079229B">
      <w:pPr>
        <w:jc w:val="both"/>
        <w:rPr>
          <w:rFonts w:ascii="Courier New" w:hAnsi="Courier New" w:cs="Courier New"/>
        </w:rPr>
      </w:pPr>
    </w:p>
    <w:p w14:paraId="4A0F5163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proofErr w:type="gramStart"/>
      <w:r w:rsidRPr="0079229B">
        <w:rPr>
          <w:rFonts w:ascii="Courier New" w:hAnsi="Courier New" w:cs="Courier New"/>
          <w:b/>
          <w:highlight w:val="yellow"/>
        </w:rPr>
        <w:t>коллекцию</w:t>
      </w:r>
      <w:r>
        <w:rPr>
          <w:rFonts w:ascii="Courier New" w:hAnsi="Courier New" w:cs="Courier New"/>
          <w:b/>
        </w:rPr>
        <w:t xml:space="preserve"> </w:t>
      </w:r>
      <w:r w:rsidRPr="005544BD">
        <w:rPr>
          <w:rFonts w:ascii="Courier New" w:hAnsi="Courier New" w:cs="Courier New"/>
          <w:b/>
        </w:rPr>
        <w:t xml:space="preserve"> групп</w:t>
      </w:r>
      <w:proofErr w:type="gramEnd"/>
    </w:p>
    <w:p w14:paraId="121C6E02" w14:textId="77777777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67B5057C" w14:textId="14F64B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0F8D0A32" wp14:editId="3B85BED2">
            <wp:extent cx="5850255" cy="1703705"/>
            <wp:effectExtent l="19050" t="19050" r="17145" b="10795"/>
            <wp:docPr id="512" name="Рисунок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7037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24037FC" w14:textId="72EFDD9B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77157F63" w14:textId="0EC4F161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346CC5D2" w14:textId="4BEDC9E0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1401DEEA" w14:textId="77777777" w:rsidR="0079229B" w:rsidRPr="005544BD" w:rsidRDefault="0079229B" w:rsidP="0064683A">
      <w:pPr>
        <w:jc w:val="both"/>
        <w:rPr>
          <w:rFonts w:ascii="Courier New" w:hAnsi="Courier New" w:cs="Courier New"/>
          <w:b/>
        </w:rPr>
      </w:pPr>
    </w:p>
    <w:p w14:paraId="24B0A55A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lastRenderedPageBreak/>
        <w:t xml:space="preserve">Измен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1811C8">
        <w:rPr>
          <w:rFonts w:ascii="Courier New" w:hAnsi="Courier New" w:cs="Courier New"/>
          <w:b/>
        </w:rPr>
        <w:t xml:space="preserve"> о группе </w:t>
      </w:r>
    </w:p>
    <w:p w14:paraId="27C4294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6FD8B1" w14:textId="7DD8BCD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  <w:noProof/>
        </w:rPr>
        <w:drawing>
          <wp:inline distT="0" distB="0" distL="0" distR="0" wp14:anchorId="30CCE673" wp14:editId="27EE58FD">
            <wp:extent cx="4810125" cy="14954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495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CD8C09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262175C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88725F">
        <w:rPr>
          <w:rFonts w:ascii="Courier New" w:hAnsi="Courier New" w:cs="Courier New"/>
          <w:b/>
          <w:highlight w:val="yellow"/>
        </w:rPr>
        <w:t>Добавление членов</w:t>
      </w:r>
      <w:r w:rsidRPr="001811C8">
        <w:rPr>
          <w:rFonts w:ascii="Courier New" w:hAnsi="Courier New" w:cs="Courier New"/>
          <w:b/>
        </w:rPr>
        <w:t xml:space="preserve"> </w:t>
      </w:r>
      <w:r w:rsidRPr="0088725F">
        <w:rPr>
          <w:rFonts w:ascii="Courier New" w:hAnsi="Courier New" w:cs="Courier New"/>
          <w:b/>
          <w:highlight w:val="yellow"/>
        </w:rPr>
        <w:t>локальной группы</w:t>
      </w:r>
      <w:r w:rsidRPr="001811C8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(</w:t>
      </w:r>
      <w:r w:rsidRPr="0079229B">
        <w:rPr>
          <w:rFonts w:ascii="Courier New" w:hAnsi="Courier New" w:cs="Courier New"/>
          <w:b/>
          <w:color w:val="FF0000"/>
          <w:highlight w:val="yellow"/>
        </w:rPr>
        <w:t xml:space="preserve">исп. </w:t>
      </w:r>
      <w:r w:rsidRPr="0079229B">
        <w:rPr>
          <w:rFonts w:ascii="Courier New" w:hAnsi="Courier New" w:cs="Courier New"/>
          <w:b/>
          <w:color w:val="FF0000"/>
          <w:highlight w:val="yellow"/>
          <w:lang w:val="en-US"/>
        </w:rPr>
        <w:t>INFO_3</w:t>
      </w:r>
      <w:r>
        <w:rPr>
          <w:rFonts w:ascii="Courier New" w:hAnsi="Courier New" w:cs="Courier New"/>
          <w:b/>
        </w:rPr>
        <w:t>)</w:t>
      </w:r>
    </w:p>
    <w:p w14:paraId="2826F3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5734A2" w14:textId="3B9FB173" w:rsidR="00E70778" w:rsidRDefault="0065376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2992" behindDoc="0" locked="0" layoutInCell="1" allowOverlap="1" wp14:anchorId="78674D1C" wp14:editId="5E03E3E0">
                <wp:simplePos x="0" y="0"/>
                <wp:positionH relativeFrom="column">
                  <wp:posOffset>527705</wp:posOffset>
                </wp:positionH>
                <wp:positionV relativeFrom="paragraph">
                  <wp:posOffset>1032792</wp:posOffset>
                </wp:positionV>
                <wp:extent cx="876600" cy="47880"/>
                <wp:effectExtent l="57150" t="76200" r="0" b="104775"/>
                <wp:wrapNone/>
                <wp:docPr id="746" name="Рукописный ввод 7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6">
                      <w14:nvContentPartPr>
                        <w14:cNvContentPartPr/>
                      </w14:nvContentPartPr>
                      <w14:xfrm>
                        <a:off x="0" y="0"/>
                        <a:ext cx="876600" cy="4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24191C" id="Рукописный ввод 746" o:spid="_x0000_s1026" type="#_x0000_t75" style="position:absolute;margin-left:40.15pt;margin-top:78.45pt;width:71.85pt;height:9.4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">
                <v:imagedata r:id="rId727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1968" behindDoc="0" locked="0" layoutInCell="1" allowOverlap="1" wp14:anchorId="752330FA" wp14:editId="72EC8E5C">
                <wp:simplePos x="0" y="0"/>
                <wp:positionH relativeFrom="column">
                  <wp:posOffset>555785</wp:posOffset>
                </wp:positionH>
                <wp:positionV relativeFrom="paragraph">
                  <wp:posOffset>715272</wp:posOffset>
                </wp:positionV>
                <wp:extent cx="374400" cy="65880"/>
                <wp:effectExtent l="57150" t="76200" r="45085" b="86995"/>
                <wp:wrapNone/>
                <wp:docPr id="745" name="Рукописный ввод 74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8">
                      <w14:nvContentPartPr>
                        <w14:cNvContentPartPr/>
                      </w14:nvContentPartPr>
                      <w14:xfrm>
                        <a:off x="0" y="0"/>
                        <a:ext cx="374400" cy="65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97D34E" id="Рукописный ввод 745" o:spid="_x0000_s1026" type="#_x0000_t75" style="position:absolute;margin-left:42.35pt;margin-top:53.5pt;width:32.35pt;height:10.9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">
                <v:imagedata r:id="rId729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3A0B8121" wp14:editId="781E5AAD">
                <wp:simplePos x="0" y="0"/>
                <wp:positionH relativeFrom="column">
                  <wp:posOffset>639665</wp:posOffset>
                </wp:positionH>
                <wp:positionV relativeFrom="paragraph">
                  <wp:posOffset>575173</wp:posOffset>
                </wp:positionV>
                <wp:extent cx="604080" cy="66600"/>
                <wp:effectExtent l="57150" t="76200" r="62865" b="86360"/>
                <wp:wrapNone/>
                <wp:docPr id="744" name="Рукописный ввод 7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0">
                      <w14:nvContentPartPr>
                        <w14:cNvContentPartPr/>
                      </w14:nvContentPartPr>
                      <w14:xfrm>
                        <a:off x="0" y="0"/>
                        <a:ext cx="60408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EAF16D" id="Рукописный ввод 744" o:spid="_x0000_s1026" type="#_x0000_t75" style="position:absolute;margin-left:48.95pt;margin-top:42.5pt;width:50.35pt;height:10.9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">
                <v:imagedata r:id="rId731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1EB9F2E0" wp14:editId="3F899768">
                <wp:simplePos x="0" y="0"/>
                <wp:positionH relativeFrom="column">
                  <wp:posOffset>527705</wp:posOffset>
                </wp:positionH>
                <wp:positionV relativeFrom="paragraph">
                  <wp:posOffset>893053</wp:posOffset>
                </wp:positionV>
                <wp:extent cx="306000" cy="38160"/>
                <wp:effectExtent l="57150" t="76200" r="75565" b="95250"/>
                <wp:wrapNone/>
                <wp:docPr id="743" name="Рукописный ввод 7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2">
                      <w14:nvContentPartPr>
                        <w14:cNvContentPartPr/>
                      </w14:nvContentPartPr>
                      <w14:xfrm>
                        <a:off x="0" y="0"/>
                        <a:ext cx="30600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625426" id="Рукописный ввод 743" o:spid="_x0000_s1026" type="#_x0000_t75" style="position:absolute;margin-left:40.15pt;margin-top:67.5pt;width:26.95pt;height:8.6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">
                <v:imagedata r:id="rId733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8896" behindDoc="0" locked="0" layoutInCell="1" allowOverlap="1" wp14:anchorId="2ABCE7BB" wp14:editId="1C8254AA">
                <wp:simplePos x="0" y="0"/>
                <wp:positionH relativeFrom="column">
                  <wp:posOffset>378305</wp:posOffset>
                </wp:positionH>
                <wp:positionV relativeFrom="paragraph">
                  <wp:posOffset>3729339</wp:posOffset>
                </wp:positionV>
                <wp:extent cx="1828080" cy="39960"/>
                <wp:effectExtent l="57150" t="76200" r="58420" b="93980"/>
                <wp:wrapNone/>
                <wp:docPr id="742" name="Рукописный ввод 7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4">
                      <w14:nvContentPartPr>
                        <w14:cNvContentPartPr/>
                      </w14:nvContentPartPr>
                      <w14:xfrm>
                        <a:off x="0" y="0"/>
                        <a:ext cx="1828080" cy="39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79B8D2" id="Рукописный ввод 742" o:spid="_x0000_s1026" type="#_x0000_t75" style="position:absolute;margin-left:28.4pt;margin-top:290.8pt;width:146.8pt;height:8.8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">
                <v:imagedata r:id="rId735" o:title=""/>
              </v:shape>
            </w:pict>
          </mc:Fallback>
        </mc:AlternateContent>
      </w:r>
      <w:r w:rsidR="00E70778" w:rsidRPr="00ED08EC">
        <w:rPr>
          <w:rFonts w:ascii="Courier New" w:hAnsi="Courier New" w:cs="Courier New"/>
          <w:b/>
          <w:noProof/>
        </w:rPr>
        <w:drawing>
          <wp:inline distT="0" distB="0" distL="0" distR="0" wp14:anchorId="3FB18BCA" wp14:editId="04FC52C9">
            <wp:extent cx="5850255" cy="4234815"/>
            <wp:effectExtent l="19050" t="19050" r="17145" b="1333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2348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8B163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06DC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FE0932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579546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AA786C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E9485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89349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6FA10D" w14:textId="46D2C604" w:rsidR="00E70778" w:rsidRPr="000F58D5" w:rsidRDefault="00E70778" w:rsidP="00C43952">
      <w:pPr>
        <w:jc w:val="both"/>
        <w:rPr>
          <w:rFonts w:ascii="Courier New" w:hAnsi="Courier New" w:cs="Courier New"/>
          <w:b/>
        </w:rPr>
      </w:pPr>
    </w:p>
    <w:p w14:paraId="7182451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proofErr w:type="gramStart"/>
      <w:r w:rsidRPr="009350AD">
        <w:rPr>
          <w:rFonts w:ascii="Courier New" w:hAnsi="Courier New" w:cs="Courier New"/>
          <w:b/>
          <w:highlight w:val="yellow"/>
        </w:rPr>
        <w:lastRenderedPageBreak/>
        <w:t>Удаление  членов</w:t>
      </w:r>
      <w:proofErr w:type="gramEnd"/>
      <w:r w:rsidRPr="009350AD">
        <w:rPr>
          <w:rFonts w:ascii="Courier New" w:hAnsi="Courier New" w:cs="Courier New"/>
          <w:b/>
          <w:highlight w:val="yellow"/>
        </w:rPr>
        <w:t xml:space="preserve">  группы </w:t>
      </w:r>
    </w:p>
    <w:p w14:paraId="2DA072B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5ECDA5" w14:textId="74CD5457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4016" behindDoc="0" locked="0" layoutInCell="1" allowOverlap="1" wp14:anchorId="042971A4" wp14:editId="5E18D430">
                <wp:simplePos x="0" y="0"/>
                <wp:positionH relativeFrom="column">
                  <wp:posOffset>406745</wp:posOffset>
                </wp:positionH>
                <wp:positionV relativeFrom="paragraph">
                  <wp:posOffset>1134506</wp:posOffset>
                </wp:positionV>
                <wp:extent cx="1783080" cy="85680"/>
                <wp:effectExtent l="57150" t="76200" r="0" b="86360"/>
                <wp:wrapNone/>
                <wp:docPr id="748" name="Рукописный ввод 7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7">
                      <w14:nvContentPartPr>
                        <w14:cNvContentPartPr/>
                      </w14:nvContentPartPr>
                      <w14:xfrm>
                        <a:off x="0" y="0"/>
                        <a:ext cx="1783080" cy="85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47EEE3" id="Рукописный ввод 748" o:spid="_x0000_s1026" type="#_x0000_t75" style="position:absolute;margin-left:30.65pt;margin-top:86.5pt;width:143.2pt;height:12.4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">
                <v:imagedata r:id="rId738" o:title=""/>
              </v:shape>
            </w:pict>
          </mc:Fallback>
        </mc:AlternateContent>
      </w:r>
      <w:r w:rsidR="00E70778" w:rsidRPr="000F58D5">
        <w:rPr>
          <w:rFonts w:ascii="Courier New" w:hAnsi="Courier New" w:cs="Courier New"/>
          <w:b/>
          <w:noProof/>
        </w:rPr>
        <w:drawing>
          <wp:inline distT="0" distB="0" distL="0" distR="0" wp14:anchorId="194C9F33" wp14:editId="5E13AB5E">
            <wp:extent cx="3762375" cy="2228850"/>
            <wp:effectExtent l="19050" t="19050" r="28575" b="1905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22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041EFC" w14:textId="712AE965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648CBDE" wp14:editId="01C1C703">
            <wp:extent cx="5429250" cy="1743075"/>
            <wp:effectExtent l="0" t="0" r="0" b="9525"/>
            <wp:docPr id="747" name="Рисунок 7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0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5A70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F868127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t xml:space="preserve">Получить </w:t>
      </w:r>
      <w:r w:rsidRPr="00B75B92">
        <w:rPr>
          <w:rFonts w:ascii="Courier New" w:hAnsi="Courier New" w:cs="Courier New"/>
          <w:b/>
          <w:highlight w:val="yellow"/>
        </w:rPr>
        <w:t>коллекцию членов группы</w:t>
      </w:r>
      <w:r w:rsidRPr="000F58D5">
        <w:rPr>
          <w:rFonts w:ascii="Courier New" w:hAnsi="Courier New" w:cs="Courier New"/>
          <w:b/>
        </w:rPr>
        <w:t xml:space="preserve"> </w:t>
      </w:r>
    </w:p>
    <w:p w14:paraId="2615906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452BD54" w14:textId="576D65C9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noProof/>
        </w:rPr>
        <w:drawing>
          <wp:inline distT="0" distB="0" distL="0" distR="0" wp14:anchorId="2B8420B3" wp14:editId="382AA7A0">
            <wp:extent cx="3581400" cy="1924050"/>
            <wp:effectExtent l="19050" t="19050" r="19050" b="1905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924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36128A" w14:textId="67A71B70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10D49592" w14:textId="467ABB82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D785047" w14:textId="3BAC9C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806F779" w14:textId="6E50C8DA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2C36429D" w14:textId="38A65E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18E8E52" w14:textId="77777777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5671F57F" w14:textId="77777777" w:rsidR="00E70778" w:rsidRPr="00D6499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E54763">
        <w:rPr>
          <w:rFonts w:ascii="Courier New" w:hAnsi="Courier New" w:cs="Courier New"/>
          <w:b/>
          <w:highlight w:val="yellow"/>
        </w:rPr>
        <w:lastRenderedPageBreak/>
        <w:t xml:space="preserve">Установка членов </w:t>
      </w:r>
      <w:r w:rsidRPr="000F58D5">
        <w:rPr>
          <w:rFonts w:ascii="Courier New" w:hAnsi="Courier New" w:cs="Courier New"/>
          <w:b/>
        </w:rPr>
        <w:t xml:space="preserve">локальной группы </w:t>
      </w:r>
      <w:r w:rsidRPr="00D6499C">
        <w:rPr>
          <w:rFonts w:ascii="Courier New" w:hAnsi="Courier New" w:cs="Courier New"/>
        </w:rPr>
        <w:t>(</w:t>
      </w:r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из локальной группы удаляются </w:t>
      </w:r>
      <w:proofErr w:type="gramStart"/>
      <w:r w:rsidRPr="002317E4">
        <w:rPr>
          <w:rFonts w:ascii="Courier New" w:hAnsi="Courier New" w:cs="Courier New"/>
          <w:b/>
          <w:bCs/>
          <w:color w:val="FF0000"/>
          <w:u w:val="single"/>
        </w:rPr>
        <w:t>все члены</w:t>
      </w:r>
      <w:proofErr w:type="gramEnd"/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 не принадлежащие списку и добавляются члены из списка</w:t>
      </w:r>
      <w:r w:rsidRPr="00D6499C">
        <w:rPr>
          <w:rFonts w:ascii="Courier New" w:hAnsi="Courier New" w:cs="Courier New"/>
        </w:rPr>
        <w:t>)</w:t>
      </w:r>
    </w:p>
    <w:p w14:paraId="6CE4004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EB4FEE" w14:textId="5A2487E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06E73D36" wp14:editId="3D9D647B">
            <wp:extent cx="3362325" cy="1343025"/>
            <wp:effectExtent l="19050" t="19050" r="28575" b="28575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343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4A1A7A7" w14:textId="77777777" w:rsidR="00C43952" w:rsidRDefault="00C43952" w:rsidP="004933DD">
      <w:pPr>
        <w:jc w:val="both"/>
        <w:rPr>
          <w:rFonts w:ascii="Courier New" w:hAnsi="Courier New" w:cs="Courier New"/>
          <w:b/>
        </w:rPr>
      </w:pPr>
    </w:p>
    <w:p w14:paraId="30CDCFD5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933DD">
        <w:rPr>
          <w:rFonts w:ascii="Courier New" w:hAnsi="Courier New" w:cs="Courier New"/>
          <w:b/>
          <w:highlight w:val="yellow"/>
        </w:rPr>
        <w:t>Удалить</w:t>
      </w:r>
      <w:r w:rsidRPr="000F58D5">
        <w:rPr>
          <w:rFonts w:ascii="Courier New" w:hAnsi="Courier New" w:cs="Courier New"/>
          <w:b/>
        </w:rPr>
        <w:t xml:space="preserve"> группу </w:t>
      </w:r>
    </w:p>
    <w:p w14:paraId="53F8AE67" w14:textId="7BE1ED12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1844EE">
        <w:rPr>
          <w:rFonts w:ascii="Courier New" w:hAnsi="Courier New" w:cs="Courier New"/>
          <w:noProof/>
        </w:rPr>
        <w:drawing>
          <wp:inline distT="0" distB="0" distL="0" distR="0" wp14:anchorId="7023ED59" wp14:editId="2E7FE787">
            <wp:extent cx="3267075" cy="752475"/>
            <wp:effectExtent l="19050" t="19050" r="28575" b="28575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1B2E417" w14:textId="7E2524F8" w:rsidR="00E70778" w:rsidRDefault="00E70778" w:rsidP="00F33671">
      <w:pPr>
        <w:jc w:val="both"/>
        <w:rPr>
          <w:rFonts w:ascii="Courier New" w:hAnsi="Courier New" w:cs="Courier New"/>
        </w:rPr>
      </w:pPr>
    </w:p>
    <w:p w14:paraId="72083095" w14:textId="3F3CB2F3" w:rsidR="00F33671" w:rsidRDefault="00F33671" w:rsidP="00F33671">
      <w:pPr>
        <w:jc w:val="both"/>
        <w:rPr>
          <w:rFonts w:ascii="Courier New" w:hAnsi="Courier New" w:cs="Courier New"/>
        </w:rPr>
      </w:pPr>
    </w:p>
    <w:p w14:paraId="16A9E0A2" w14:textId="0E1B5DDA" w:rsidR="00F33671" w:rsidRDefault="00F33671" w:rsidP="00F33671">
      <w:pPr>
        <w:jc w:val="both"/>
        <w:rPr>
          <w:rFonts w:ascii="Courier New" w:hAnsi="Courier New" w:cs="Courier New"/>
        </w:rPr>
      </w:pPr>
    </w:p>
    <w:p w14:paraId="4AEC341C" w14:textId="6297EDB0" w:rsidR="00F33671" w:rsidRDefault="00F33671" w:rsidP="00F33671">
      <w:pPr>
        <w:jc w:val="both"/>
        <w:rPr>
          <w:rFonts w:ascii="Courier New" w:hAnsi="Courier New" w:cs="Courier New"/>
        </w:rPr>
      </w:pPr>
    </w:p>
    <w:p w14:paraId="798658C5" w14:textId="3208639F" w:rsidR="00F33671" w:rsidRDefault="00F33671" w:rsidP="00F33671">
      <w:pPr>
        <w:jc w:val="both"/>
        <w:rPr>
          <w:rFonts w:ascii="Courier New" w:hAnsi="Courier New" w:cs="Courier New"/>
        </w:rPr>
      </w:pPr>
    </w:p>
    <w:p w14:paraId="06E28D87" w14:textId="3C5C2173" w:rsidR="00F33671" w:rsidRDefault="00F33671" w:rsidP="00F33671">
      <w:pPr>
        <w:jc w:val="both"/>
        <w:rPr>
          <w:rFonts w:ascii="Courier New" w:hAnsi="Courier New" w:cs="Courier New"/>
        </w:rPr>
      </w:pPr>
    </w:p>
    <w:p w14:paraId="357C1577" w14:textId="74504427" w:rsidR="00F33671" w:rsidRDefault="00F33671" w:rsidP="00F33671">
      <w:pPr>
        <w:jc w:val="both"/>
        <w:rPr>
          <w:rFonts w:ascii="Courier New" w:hAnsi="Courier New" w:cs="Courier New"/>
        </w:rPr>
      </w:pPr>
    </w:p>
    <w:p w14:paraId="465388C6" w14:textId="0DB2F078" w:rsidR="00F33671" w:rsidRDefault="00F33671" w:rsidP="00F33671">
      <w:pPr>
        <w:jc w:val="both"/>
        <w:rPr>
          <w:rFonts w:ascii="Courier New" w:hAnsi="Courier New" w:cs="Courier New"/>
        </w:rPr>
      </w:pPr>
    </w:p>
    <w:p w14:paraId="24BFEB96" w14:textId="71BD919C" w:rsidR="00F33671" w:rsidRDefault="00F33671" w:rsidP="00F33671">
      <w:pPr>
        <w:jc w:val="both"/>
        <w:rPr>
          <w:rFonts w:ascii="Courier New" w:hAnsi="Courier New" w:cs="Courier New"/>
        </w:rPr>
      </w:pPr>
    </w:p>
    <w:p w14:paraId="10880FC0" w14:textId="4ED0F8D0" w:rsidR="00F33671" w:rsidRDefault="00F33671" w:rsidP="00F33671">
      <w:pPr>
        <w:jc w:val="both"/>
        <w:rPr>
          <w:rFonts w:ascii="Courier New" w:hAnsi="Courier New" w:cs="Courier New"/>
        </w:rPr>
      </w:pPr>
    </w:p>
    <w:p w14:paraId="41E62904" w14:textId="35C0560C" w:rsidR="00F33671" w:rsidRDefault="00F33671" w:rsidP="00F33671">
      <w:pPr>
        <w:jc w:val="both"/>
        <w:rPr>
          <w:rFonts w:ascii="Courier New" w:hAnsi="Courier New" w:cs="Courier New"/>
        </w:rPr>
      </w:pPr>
    </w:p>
    <w:p w14:paraId="2EB1CACD" w14:textId="75BDD60A" w:rsidR="00F33671" w:rsidRDefault="00F33671" w:rsidP="00F33671">
      <w:pPr>
        <w:jc w:val="both"/>
        <w:rPr>
          <w:rFonts w:ascii="Courier New" w:hAnsi="Courier New" w:cs="Courier New"/>
        </w:rPr>
      </w:pPr>
    </w:p>
    <w:p w14:paraId="0EC926FC" w14:textId="55E95402" w:rsidR="00F33671" w:rsidRDefault="00F33671" w:rsidP="00F33671">
      <w:pPr>
        <w:jc w:val="both"/>
        <w:rPr>
          <w:rFonts w:ascii="Courier New" w:hAnsi="Courier New" w:cs="Courier New"/>
        </w:rPr>
      </w:pPr>
    </w:p>
    <w:p w14:paraId="7348AEFC" w14:textId="466DE6B8" w:rsidR="00F33671" w:rsidRDefault="00F33671" w:rsidP="00F33671">
      <w:pPr>
        <w:jc w:val="both"/>
        <w:rPr>
          <w:rFonts w:ascii="Courier New" w:hAnsi="Courier New" w:cs="Courier New"/>
        </w:rPr>
      </w:pPr>
    </w:p>
    <w:p w14:paraId="0138ED5A" w14:textId="7FF63443" w:rsidR="00F33671" w:rsidRDefault="00F33671" w:rsidP="00F33671">
      <w:pPr>
        <w:jc w:val="both"/>
        <w:rPr>
          <w:rFonts w:ascii="Courier New" w:hAnsi="Courier New" w:cs="Courier New"/>
        </w:rPr>
      </w:pPr>
    </w:p>
    <w:p w14:paraId="233FF2BE" w14:textId="6750208A" w:rsidR="00F33671" w:rsidRDefault="00F33671" w:rsidP="00F33671">
      <w:pPr>
        <w:jc w:val="both"/>
        <w:rPr>
          <w:rFonts w:ascii="Courier New" w:hAnsi="Courier New" w:cs="Courier New"/>
        </w:rPr>
      </w:pPr>
    </w:p>
    <w:p w14:paraId="07FD2CD9" w14:textId="16AE24BA" w:rsidR="00F33671" w:rsidRDefault="00F33671" w:rsidP="00F33671">
      <w:pPr>
        <w:jc w:val="both"/>
        <w:rPr>
          <w:rFonts w:ascii="Courier New" w:hAnsi="Courier New" w:cs="Courier New"/>
        </w:rPr>
      </w:pPr>
    </w:p>
    <w:p w14:paraId="31C3A746" w14:textId="39F4E8A5" w:rsidR="00F33671" w:rsidRDefault="00F33671" w:rsidP="00F33671">
      <w:pPr>
        <w:jc w:val="both"/>
        <w:rPr>
          <w:rFonts w:ascii="Courier New" w:hAnsi="Courier New" w:cs="Courier New"/>
        </w:rPr>
      </w:pPr>
    </w:p>
    <w:p w14:paraId="038DCEF9" w14:textId="7249CF71" w:rsidR="00F33671" w:rsidRDefault="00F33671" w:rsidP="00F33671">
      <w:pPr>
        <w:jc w:val="both"/>
        <w:rPr>
          <w:rFonts w:ascii="Courier New" w:hAnsi="Courier New" w:cs="Courier New"/>
        </w:rPr>
      </w:pPr>
    </w:p>
    <w:p w14:paraId="14A8099B" w14:textId="0D8533FD" w:rsidR="00F33671" w:rsidRDefault="00F33671" w:rsidP="00F33671">
      <w:pPr>
        <w:jc w:val="both"/>
        <w:rPr>
          <w:rFonts w:ascii="Courier New" w:hAnsi="Courier New" w:cs="Courier New"/>
        </w:rPr>
      </w:pPr>
    </w:p>
    <w:p w14:paraId="4A28189F" w14:textId="77777777" w:rsidR="00F33671" w:rsidRDefault="00F33671" w:rsidP="00F33671">
      <w:pPr>
        <w:jc w:val="both"/>
        <w:rPr>
          <w:rFonts w:ascii="Courier New" w:hAnsi="Courier New" w:cs="Courier New"/>
        </w:rPr>
      </w:pPr>
    </w:p>
    <w:p w14:paraId="46E4F64F" w14:textId="77777777" w:rsidR="00E70778" w:rsidRPr="006B466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71DD8">
        <w:rPr>
          <w:rFonts w:ascii="Courier New" w:hAnsi="Courier New" w:cs="Courier New"/>
          <w:b/>
          <w:highlight w:val="lightGray"/>
        </w:rPr>
        <w:lastRenderedPageBreak/>
        <w:t xml:space="preserve">Подключение пользователя </w:t>
      </w:r>
    </w:p>
    <w:p w14:paraId="58CA1821" w14:textId="08F269EF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6B466C">
        <w:rPr>
          <w:rFonts w:ascii="Courier New" w:hAnsi="Courier New" w:cs="Courier New"/>
          <w:b/>
          <w:noProof/>
          <w:color w:val="FF0000"/>
        </w:rPr>
        <w:drawing>
          <wp:inline distT="0" distB="0" distL="0" distR="0" wp14:anchorId="2D555A08" wp14:editId="08809931">
            <wp:extent cx="6959759" cy="2080337"/>
            <wp:effectExtent l="19050" t="19050" r="12700" b="1524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1161" cy="21016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0C9C41" w14:textId="145CDA65" w:rsidR="00E70778" w:rsidRPr="00F8445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drawing>
          <wp:inline distT="0" distB="0" distL="0" distR="0" wp14:anchorId="02770AF4" wp14:editId="4166CB0C">
            <wp:extent cx="5607698" cy="823837"/>
            <wp:effectExtent l="0" t="0" r="0" b="0"/>
            <wp:docPr id="749" name="Рисунок 7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5"/>
                    <a:stretch>
                      <a:fillRect/>
                    </a:stretch>
                  </pic:blipFill>
                  <pic:spPr>
                    <a:xfrm>
                      <a:off x="0" y="0"/>
                      <a:ext cx="5663197" cy="83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30B04" w14:textId="0DEEC4F9" w:rsidR="00F3367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C37BE7F" w14:textId="2880C0BA" w:rsidR="00F84451" w:rsidRDefault="00AC2D3F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  <w:r>
        <w:rPr>
          <w:noProof/>
        </w:rPr>
        <w:drawing>
          <wp:inline distT="0" distB="0" distL="0" distR="0" wp14:anchorId="6E6E62A1" wp14:editId="02093831">
            <wp:extent cx="5066522" cy="3688947"/>
            <wp:effectExtent l="0" t="0" r="1270" b="6985"/>
            <wp:docPr id="750" name="Рисунок 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6"/>
                    <a:stretch>
                      <a:fillRect/>
                    </a:stretch>
                  </pic:blipFill>
                  <pic:spPr>
                    <a:xfrm>
                      <a:off x="0" y="0"/>
                      <a:ext cx="5072427" cy="369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FEE0F" w14:textId="424CA192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10DF3C01" w14:textId="5F0D9D4C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8584986" w14:textId="5E095625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73AB9B0" w14:textId="12F24C2A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746095B6" w14:textId="77777777" w:rsidR="00F84451" w:rsidRPr="00F3367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6AD34386" w14:textId="41BBEB59" w:rsidR="00E70778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0A6DEE60" wp14:editId="365E8143">
            <wp:extent cx="5229225" cy="952500"/>
            <wp:effectExtent l="0" t="0" r="9525" b="0"/>
            <wp:docPr id="751" name="Рисунок 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7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09790" w14:textId="5757C254" w:rsidR="00F84451" w:rsidRPr="006E6C44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37088" behindDoc="0" locked="0" layoutInCell="1" allowOverlap="1" wp14:anchorId="5CC70780" wp14:editId="27E81ED5">
                <wp:simplePos x="0" y="0"/>
                <wp:positionH relativeFrom="column">
                  <wp:posOffset>303785</wp:posOffset>
                </wp:positionH>
                <wp:positionV relativeFrom="paragraph">
                  <wp:posOffset>2903899</wp:posOffset>
                </wp:positionV>
                <wp:extent cx="434880" cy="13680"/>
                <wp:effectExtent l="38100" t="57150" r="60960" b="100965"/>
                <wp:wrapNone/>
                <wp:docPr id="755" name="Рукописный ввод 7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8">
                      <w14:nvContentPartPr>
                        <w14:cNvContentPartPr/>
                      </w14:nvContentPartPr>
                      <w14:xfrm>
                        <a:off x="0" y="0"/>
                        <a:ext cx="434880" cy="13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4C424E" id="Рукописный ввод 755" o:spid="_x0000_s1026" type="#_x0000_t75" style="position:absolute;margin-left:22.5pt;margin-top:225.8pt;width:37.1pt;height:6.7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">
                <v:imagedata r:id="rId74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6064" behindDoc="0" locked="0" layoutInCell="1" allowOverlap="1" wp14:anchorId="47D828BE" wp14:editId="7D1DC640">
                <wp:simplePos x="0" y="0"/>
                <wp:positionH relativeFrom="column">
                  <wp:posOffset>294425</wp:posOffset>
                </wp:positionH>
                <wp:positionV relativeFrom="paragraph">
                  <wp:posOffset>1589899</wp:posOffset>
                </wp:positionV>
                <wp:extent cx="307080" cy="19800"/>
                <wp:effectExtent l="57150" t="57150" r="74295" b="94615"/>
                <wp:wrapNone/>
                <wp:docPr id="754" name="Рукописный ввод 7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0">
                      <w14:nvContentPartPr>
                        <w14:cNvContentPartPr/>
                      </w14:nvContentPartPr>
                      <w14:xfrm>
                        <a:off x="0" y="0"/>
                        <a:ext cx="307080" cy="19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86604A" id="Рукописный ввод 754" o:spid="_x0000_s1026" type="#_x0000_t75" style="position:absolute;margin-left:21.8pt;margin-top:122.35pt;width:27.05pt;height:7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">
                <v:imagedata r:id="rId75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5040" behindDoc="0" locked="0" layoutInCell="1" allowOverlap="1" wp14:anchorId="10F1038F" wp14:editId="7A4B8287">
                <wp:simplePos x="0" y="0"/>
                <wp:positionH relativeFrom="column">
                  <wp:posOffset>294425</wp:posOffset>
                </wp:positionH>
                <wp:positionV relativeFrom="paragraph">
                  <wp:posOffset>87619</wp:posOffset>
                </wp:positionV>
                <wp:extent cx="643320" cy="30960"/>
                <wp:effectExtent l="57150" t="76200" r="61595" b="83820"/>
                <wp:wrapNone/>
                <wp:docPr id="753" name="Рукописный ввод 7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2">
                      <w14:nvContentPartPr>
                        <w14:cNvContentPartPr/>
                      </w14:nvContentPartPr>
                      <w14:xfrm>
                        <a:off x="0" y="0"/>
                        <a:ext cx="64332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3110A7" id="Рукописный ввод 753" o:spid="_x0000_s1026" type="#_x0000_t75" style="position:absolute;margin-left:21.8pt;margin-top:4.1pt;width:53.45pt;height:8.1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">
                <v:imagedata r:id="rId753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855EF75" wp14:editId="23D04801">
            <wp:extent cx="5153025" cy="3867150"/>
            <wp:effectExtent l="0" t="0" r="9525" b="0"/>
            <wp:docPr id="752" name="Рисунок 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4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6AAF" w14:textId="77777777" w:rsidR="00E70778" w:rsidRDefault="00E70778" w:rsidP="00E70778">
      <w:pPr>
        <w:jc w:val="both"/>
        <w:rPr>
          <w:rFonts w:ascii="Courier New" w:hAnsi="Courier New" w:cs="Courier New"/>
        </w:rPr>
      </w:pPr>
    </w:p>
    <w:p w14:paraId="345390EB" w14:textId="77777777" w:rsidR="00E70778" w:rsidRPr="003C1FD8" w:rsidRDefault="00E70778" w:rsidP="00E70778">
      <w:pPr>
        <w:jc w:val="both"/>
        <w:rPr>
          <w:rFonts w:ascii="Courier New" w:hAnsi="Courier New" w:cs="Courier New"/>
        </w:rPr>
      </w:pPr>
    </w:p>
    <w:p w14:paraId="2D01B67D" w14:textId="77777777" w:rsidR="007118D0" w:rsidRPr="00440F0F" w:rsidRDefault="007118D0" w:rsidP="007118D0">
      <w:pPr>
        <w:ind w:left="-1418"/>
        <w:rPr>
          <w:lang w:val="en-US"/>
        </w:rPr>
      </w:pPr>
    </w:p>
    <w:p w14:paraId="35C294C1" w14:textId="77777777" w:rsidR="007118D0" w:rsidRDefault="007118D0" w:rsidP="007118D0">
      <w:pPr>
        <w:ind w:left="-1418"/>
        <w:rPr>
          <w:lang w:val="en-US"/>
        </w:rPr>
      </w:pPr>
      <w:r w:rsidRPr="00440F0F">
        <w:rPr>
          <w:lang w:val="en-US"/>
        </w:rPr>
        <w:br w:type="page"/>
      </w:r>
    </w:p>
    <w:p w14:paraId="04D18490" w14:textId="368526C8" w:rsidR="007118D0" w:rsidRPr="00440F0F" w:rsidRDefault="007118D0" w:rsidP="007118D0">
      <w:pPr>
        <w:pStyle w:val="3"/>
        <w:ind w:left="-1843" w:right="-850"/>
        <w:jc w:val="center"/>
        <w:rPr>
          <w:lang w:val="en-US"/>
        </w:rPr>
      </w:pPr>
      <w:r w:rsidRPr="00144305">
        <w:rPr>
          <w:highlight w:val="green"/>
        </w:rPr>
        <w:lastRenderedPageBreak/>
        <w:t>Лекция</w:t>
      </w:r>
      <w:r w:rsidRPr="00144305">
        <w:rPr>
          <w:highlight w:val="green"/>
          <w:lang w:val="en-US"/>
        </w:rPr>
        <w:t xml:space="preserve">_ </w:t>
      </w:r>
      <w:r w:rsidR="00144305" w:rsidRPr="00144305">
        <w:rPr>
          <w:highlight w:val="green"/>
          <w:lang w:val="en-US"/>
        </w:rPr>
        <w:t>mmc</w:t>
      </w:r>
    </w:p>
    <w:p w14:paraId="2B29383C" w14:textId="77777777" w:rsidR="00E70778" w:rsidRPr="00BC27E3" w:rsidRDefault="00E70778" w:rsidP="007B6527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675F24C5" w14:textId="77777777" w:rsidR="00E70778" w:rsidRPr="0063310A" w:rsidRDefault="00E70778" w:rsidP="00294531">
      <w:pPr>
        <w:numPr>
          <w:ilvl w:val="0"/>
          <w:numId w:val="35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63310A">
        <w:rPr>
          <w:rFonts w:ascii="Courier New" w:hAnsi="Courier New" w:cs="Courier New"/>
          <w:b/>
          <w:color w:val="FF0000"/>
          <w:highlight w:val="yellow"/>
          <w:lang w:val="en-US"/>
        </w:rPr>
        <w:t>mmc</w:t>
      </w:r>
    </w:p>
    <w:p w14:paraId="097750B6" w14:textId="364B551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F3AC8A2" wp14:editId="6CA94F12">
            <wp:extent cx="5143500" cy="3457575"/>
            <wp:effectExtent l="19050" t="19050" r="19050" b="28575"/>
            <wp:docPr id="447" name="Рисунок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575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601462" w14:textId="4345275D" w:rsidR="00E70778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77F77D9C" wp14:editId="1F0DFDCE">
            <wp:extent cx="4460032" cy="999532"/>
            <wp:effectExtent l="0" t="0" r="0" b="0"/>
            <wp:docPr id="756" name="Рисунок 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6"/>
                    <a:stretch>
                      <a:fillRect/>
                    </a:stretch>
                  </pic:blipFill>
                  <pic:spPr>
                    <a:xfrm>
                      <a:off x="0" y="0"/>
                      <a:ext cx="4481834" cy="100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3F4EC" w14:textId="77777777" w:rsidR="00CD766D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DFACB45" w14:textId="33F0B50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D2FCD08" wp14:editId="53E16DD4">
            <wp:extent cx="5850255" cy="3448050"/>
            <wp:effectExtent l="19050" t="19050" r="17145" b="19050"/>
            <wp:docPr id="446" name="Рисунок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7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821"/>
                    <a:stretch/>
                  </pic:blipFill>
                  <pic:spPr bwMode="auto">
                    <a:xfrm>
                      <a:off x="0" y="0"/>
                      <a:ext cx="5850255" cy="344805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54DD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C148C5" w14:textId="4E7F9080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DD9B879" wp14:editId="3E293914">
            <wp:extent cx="5850255" cy="4629785"/>
            <wp:effectExtent l="19050" t="19050" r="17145" b="18415"/>
            <wp:docPr id="443" name="Рисунок 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297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170E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1261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A38E54" w14:textId="2CFA757A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486CA82" wp14:editId="281779E5">
            <wp:extent cx="6586108" cy="2780134"/>
            <wp:effectExtent l="19050" t="19050" r="24765" b="20320"/>
            <wp:docPr id="441" name="Рисунок 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7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3600" cy="278329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9823C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5A24FE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EE0485B" w14:textId="5E4183E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2139AD2" wp14:editId="524A31E4">
            <wp:extent cx="5850255" cy="2475230"/>
            <wp:effectExtent l="19050" t="19050" r="17145" b="20320"/>
            <wp:docPr id="428" name="Рисунок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752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26EBE2B" w14:textId="77777777" w:rsidR="00314C5D" w:rsidRDefault="00314C5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D449311" w14:textId="63B9AFCE" w:rsidR="00E70778" w:rsidRPr="00710168" w:rsidRDefault="00710168" w:rsidP="00710168">
      <w:pPr>
        <w:pStyle w:val="4"/>
        <w:ind w:left="-1418"/>
        <w:rPr>
          <w:b/>
          <w:bCs/>
          <w:color w:val="auto"/>
        </w:rPr>
      </w:pPr>
      <w:r w:rsidRPr="00710168">
        <w:rPr>
          <w:b/>
          <w:bCs/>
          <w:color w:val="auto"/>
          <w:highlight w:val="yellow"/>
        </w:rPr>
        <w:t>Создание групп/юзеров</w:t>
      </w:r>
    </w:p>
    <w:p w14:paraId="0ACABC02" w14:textId="7B02956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527299B" wp14:editId="0B181F6A">
            <wp:extent cx="4123742" cy="4200310"/>
            <wp:effectExtent l="19050" t="19050" r="10160" b="10160"/>
            <wp:docPr id="427" name="Рисунок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029" cy="420365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9B61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9F793D5" w14:textId="6C3D87C4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A73E572" wp14:editId="193F886F">
            <wp:extent cx="6409742" cy="2695250"/>
            <wp:effectExtent l="19050" t="19050" r="10160" b="10160"/>
            <wp:docPr id="426" name="Рисунок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8837" cy="26990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EF3EA7" w14:textId="3FD2442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6B35FA7D" wp14:editId="4F02F733">
            <wp:extent cx="3657600" cy="3562350"/>
            <wp:effectExtent l="19050" t="19050" r="19050" b="19050"/>
            <wp:docPr id="425" name="Рисунок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3562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3523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3B55DF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FE1EA94" w14:textId="1D65622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0D77078" wp14:editId="74D152E0">
            <wp:extent cx="5850255" cy="2563495"/>
            <wp:effectExtent l="19050" t="19050" r="17145" b="27305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7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634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F0E55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C9B0F92" w14:textId="3E1FA552" w:rsidR="00E70778" w:rsidRPr="009D5D61" w:rsidRDefault="00466B9C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val="en-US"/>
        </w:rPr>
        <mc:AlternateContent>
          <mc:Choice Requires="wpi">
            <w:drawing>
              <wp:anchor distT="0" distB="0" distL="114300" distR="114300" simplePos="0" relativeHeight="251738112" behindDoc="0" locked="0" layoutInCell="1" allowOverlap="1" wp14:anchorId="5F160976" wp14:editId="5EDC58FF">
                <wp:simplePos x="0" y="0"/>
                <wp:positionH relativeFrom="column">
                  <wp:posOffset>872945</wp:posOffset>
                </wp:positionH>
                <wp:positionV relativeFrom="paragraph">
                  <wp:posOffset>3833552</wp:posOffset>
                </wp:positionV>
                <wp:extent cx="1802880" cy="186120"/>
                <wp:effectExtent l="57150" t="38100" r="45085" b="42545"/>
                <wp:wrapNone/>
                <wp:docPr id="757" name="Рукописный ввод 7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5">
                      <w14:nvContentPartPr>
                        <w14:cNvContentPartPr/>
                      </w14:nvContentPartPr>
                      <w14:xfrm>
                        <a:off x="0" y="0"/>
                        <a:ext cx="1802880" cy="186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0E392D" id="Рукописный ввод 757" o:spid="_x0000_s1026" type="#_x0000_t75" style="position:absolute;margin-left:68.05pt;margin-top:301.15pt;width:143.35pt;height:16.05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">
                <v:imagedata r:id="rId766" o:title=""/>
              </v:shape>
            </w:pict>
          </mc:Fallback>
        </mc:AlternateContent>
      </w:r>
      <w:r w:rsidR="00E7077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402642A" wp14:editId="70F6096D">
            <wp:extent cx="3819525" cy="4324350"/>
            <wp:effectExtent l="19050" t="19050" r="28575" b="19050"/>
            <wp:docPr id="639" name="Рисунок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7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324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B1537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DCE19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8C63484" w14:textId="7F8E932F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5AC97E6A" wp14:editId="43E6927D">
            <wp:extent cx="5850255" cy="2896870"/>
            <wp:effectExtent l="19050" t="19050" r="17145" b="17780"/>
            <wp:docPr id="638" name="Рисунок 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7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8968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D998A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4C2EDD5" w14:textId="57DC0B7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F039C91" wp14:editId="428A89FA">
            <wp:extent cx="5850255" cy="4704715"/>
            <wp:effectExtent l="19050" t="19050" r="17145" b="19685"/>
            <wp:docPr id="637" name="Рисунок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7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70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2AB4D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2692368" w14:textId="198F9D8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489A74BD" wp14:editId="3021BE55">
            <wp:extent cx="4762500" cy="6238875"/>
            <wp:effectExtent l="19050" t="19050" r="19050" b="28575"/>
            <wp:docPr id="636" name="Рисунок 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38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800B3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93A62C4" w14:textId="0BFFC435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687D5F7C" wp14:editId="6F5ADDE6">
            <wp:extent cx="5850255" cy="3521710"/>
            <wp:effectExtent l="19050" t="19050" r="17145" b="21590"/>
            <wp:docPr id="635" name="Рисунок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521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EBDEB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6CC8A7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FE9E69B" w14:textId="6D77697D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CC4F64F" wp14:editId="1A8EA5B2">
            <wp:extent cx="5850255" cy="1802765"/>
            <wp:effectExtent l="19050" t="19050" r="17145" b="26035"/>
            <wp:docPr id="634" name="Рисунок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7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02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40923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73519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B0DCFFF" w14:textId="6791D54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B29FB82" wp14:editId="5FC36F4D">
            <wp:extent cx="5850255" cy="4169410"/>
            <wp:effectExtent l="19050" t="19050" r="17145" b="21590"/>
            <wp:docPr id="633" name="Рисунок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1694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F15B2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A24258D" w14:textId="36BBD9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34A276A8" wp14:editId="32BA5D08">
            <wp:extent cx="4229100" cy="1152525"/>
            <wp:effectExtent l="19050" t="19050" r="19050" b="28575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EF6D33" w14:textId="573CF280" w:rsidR="003064B2" w:rsidRPr="00B25BEB" w:rsidRDefault="003064B2" w:rsidP="003064B2">
      <w:pPr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</w:rPr>
        <w:br w:type="page"/>
      </w:r>
    </w:p>
    <w:p w14:paraId="7EC1E8A9" w14:textId="60C0410B" w:rsidR="00141738" w:rsidRPr="003D639E" w:rsidRDefault="00D06973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 и гайд</w:t>
      </w:r>
    </w:p>
    <w:p w14:paraId="74C4530D" w14:textId="77777777" w:rsidR="00F40577" w:rsidRDefault="00F40577" w:rsidP="00F40577">
      <w:pPr>
        <w:pStyle w:val="a4"/>
        <w:numPr>
          <w:ilvl w:val="0"/>
          <w:numId w:val="41"/>
        </w:numPr>
      </w:pPr>
      <w:r>
        <w:t>Создаем группу</w:t>
      </w:r>
      <w:r w:rsidRPr="00F65C44">
        <w:t xml:space="preserve">; </w:t>
      </w:r>
      <w:r>
        <w:t>юзеров</w:t>
      </w:r>
      <w:r w:rsidRPr="00F65C44">
        <w:t xml:space="preserve">; </w:t>
      </w:r>
      <w:r>
        <w:t>добавляем юзеров в группу</w:t>
      </w:r>
    </w:p>
    <w:p w14:paraId="72688E34" w14:textId="5879B016" w:rsidR="00F40577" w:rsidRPr="00F40577" w:rsidRDefault="00F40577" w:rsidP="00295C1B">
      <w:pPr>
        <w:pStyle w:val="a4"/>
        <w:numPr>
          <w:ilvl w:val="0"/>
          <w:numId w:val="41"/>
        </w:numPr>
      </w:pPr>
      <w:r>
        <w:t xml:space="preserve">Как в прошлой лабе собираем проекты / регистрируем </w:t>
      </w:r>
      <w:proofErr w:type="spellStart"/>
      <w:r>
        <w:rPr>
          <w:lang w:val="en-US"/>
        </w:rPr>
        <w:t>dll</w:t>
      </w:r>
      <w:proofErr w:type="spellEnd"/>
      <w:r w:rsidRPr="00DE0047">
        <w:t xml:space="preserve"> </w:t>
      </w:r>
      <w:r>
        <w:t xml:space="preserve">в реестр </w:t>
      </w:r>
      <w:r w:rsidR="005E1625" w:rsidRPr="005E1625">
        <w:t>(</w:t>
      </w:r>
      <w:proofErr w:type="spellStart"/>
      <w:r w:rsidR="005E1625">
        <w:rPr>
          <w:lang w:val="en-US"/>
        </w:rPr>
        <w:t>regsvr</w:t>
      </w:r>
      <w:proofErr w:type="spellEnd"/>
      <w:r w:rsidR="005E1625" w:rsidRPr="005E1625">
        <w:t>32 /</w:t>
      </w:r>
      <w:r w:rsidR="005E71BA">
        <w:rPr>
          <w:lang w:val="en-US"/>
        </w:rPr>
        <w:t>I</w:t>
      </w:r>
      <w:r w:rsidR="005E71BA" w:rsidRPr="005E71BA">
        <w:t xml:space="preserve"> </w:t>
      </w:r>
      <w:r w:rsidR="005E1625">
        <w:rPr>
          <w:lang w:val="en-US"/>
        </w:rPr>
        <w:t>OS</w:t>
      </w:r>
      <w:r w:rsidR="005E1625" w:rsidRPr="005E1625">
        <w:t>14_</w:t>
      </w:r>
      <w:r w:rsidR="005E1625">
        <w:rPr>
          <w:lang w:val="en-US"/>
        </w:rPr>
        <w:t>HTCOM</w:t>
      </w:r>
      <w:r w:rsidR="005E1625" w:rsidRPr="005E1625">
        <w:t>.</w:t>
      </w:r>
      <w:proofErr w:type="spellStart"/>
      <w:r w:rsidR="005E1625">
        <w:rPr>
          <w:lang w:val="en-US"/>
        </w:rPr>
        <w:t>dll</w:t>
      </w:r>
      <w:proofErr w:type="spellEnd"/>
      <w:r w:rsidR="005E1625" w:rsidRPr="005E1625">
        <w:t xml:space="preserve">) </w:t>
      </w:r>
      <w:r>
        <w:t>и открываем консоли</w:t>
      </w:r>
    </w:p>
    <w:p w14:paraId="1CDC69B0" w14:textId="3D0A9BF1" w:rsidR="00016DE8" w:rsidRPr="00422CC1" w:rsidRDefault="00016DE8" w:rsidP="00016DE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016DE8">
        <w:rPr>
          <w:b/>
          <w:bCs/>
          <w:i w:val="0"/>
          <w:iCs w:val="0"/>
          <w:color w:val="auto"/>
          <w:highlight w:val="green"/>
        </w:rPr>
        <w:t>Консоли</w:t>
      </w:r>
    </w:p>
    <w:p w14:paraId="5B0D49E9" w14:textId="24AE74D2" w:rsidR="00422CC1" w:rsidRDefault="00422CC1" w:rsidP="00422CC1">
      <w:pPr>
        <w:ind w:left="-1418"/>
      </w:pPr>
    </w:p>
    <w:p w14:paraId="53C46D5C" w14:textId="0A7CA1C9" w:rsidR="00422CC1" w:rsidRPr="00422CC1" w:rsidRDefault="00422CC1" w:rsidP="00422CC1">
      <w:pPr>
        <w:ind w:left="-1418"/>
        <w:rPr>
          <w:b/>
          <w:bCs/>
        </w:rPr>
      </w:pPr>
      <w:r w:rsidRPr="00422CC1">
        <w:rPr>
          <w:b/>
          <w:bCs/>
        </w:rPr>
        <w:t xml:space="preserve">Несколько консолей нужно открыть от юзера </w:t>
      </w:r>
      <w:proofErr w:type="spellStart"/>
      <w:r w:rsidRPr="00422CC1">
        <w:rPr>
          <w:b/>
          <w:bCs/>
          <w:lang w:val="en-US"/>
        </w:rPr>
        <w:t>HTUser</w:t>
      </w:r>
      <w:proofErr w:type="spellEnd"/>
      <w:r w:rsidRPr="00422CC1">
        <w:rPr>
          <w:b/>
          <w:bCs/>
        </w:rPr>
        <w:t>01:</w:t>
      </w:r>
    </w:p>
    <w:p w14:paraId="6A576286" w14:textId="1C286660" w:rsidR="00422CC1" w:rsidRDefault="00422CC1" w:rsidP="00422CC1">
      <w:pPr>
        <w:pStyle w:val="a4"/>
        <w:numPr>
          <w:ilvl w:val="0"/>
          <w:numId w:val="42"/>
        </w:numPr>
      </w:pPr>
      <w:r>
        <w:t xml:space="preserve">Для начала закинуть папку с проектом куда-то в </w:t>
      </w:r>
      <w:r>
        <w:rPr>
          <w:lang w:val="en-US"/>
        </w:rPr>
        <w:t>C</w:t>
      </w:r>
      <w:r w:rsidRPr="00422CC1">
        <w:t>:\</w:t>
      </w:r>
      <w:r>
        <w:rPr>
          <w:lang w:val="en-US"/>
        </w:rPr>
        <w:t>Users</w:t>
      </w:r>
      <w:r w:rsidRPr="00422CC1">
        <w:t xml:space="preserve"> </w:t>
      </w:r>
      <w:r>
        <w:t>чтобы новые юзеры получили доступ</w:t>
      </w:r>
    </w:p>
    <w:p w14:paraId="01670D4D" w14:textId="63409482" w:rsidR="00422CC1" w:rsidRPr="00422CC1" w:rsidRDefault="00422CC1" w:rsidP="00422CC1">
      <w:pPr>
        <w:pStyle w:val="a4"/>
        <w:numPr>
          <w:ilvl w:val="0"/>
          <w:numId w:val="42"/>
        </w:numPr>
      </w:pPr>
      <w:r>
        <w:rPr>
          <w:noProof/>
        </w:rPr>
        <w:drawing>
          <wp:inline distT="0" distB="0" distL="0" distR="0" wp14:anchorId="0FBF6876" wp14:editId="3D172FAA">
            <wp:extent cx="4525006" cy="1095528"/>
            <wp:effectExtent l="0" t="0" r="0" b="9525"/>
            <wp:docPr id="610" name="Рисунок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4"/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lang w:val="en-US"/>
        </w:rPr>
        <w:t>enter</w:t>
      </w:r>
      <w:r w:rsidRPr="00422CC1">
        <w:t xml:space="preserve">, </w:t>
      </w:r>
      <w:r>
        <w:t>новая консоль от юзера</w:t>
      </w:r>
    </w:p>
    <w:p w14:paraId="33CAD834" w14:textId="77777777" w:rsidR="00620CA5" w:rsidRPr="00422CC1" w:rsidRDefault="00620CA5" w:rsidP="00620CA5"/>
    <w:p w14:paraId="39C92B85" w14:textId="77777777" w:rsidR="008F756A" w:rsidRPr="00620CA5" w:rsidRDefault="008F756A" w:rsidP="0087629E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 xml:space="preserve">OS14_CREATE.exe 30 3 4 4 "../HT/test.ht" "HT" </w:t>
      </w:r>
    </w:p>
    <w:p w14:paraId="4DFFA484" w14:textId="5ABDE25D" w:rsidR="005E572F" w:rsidRPr="00390B8D" w:rsidRDefault="005E572F" w:rsidP="0087629E">
      <w:pPr>
        <w:ind w:left="-1418"/>
      </w:pPr>
      <w:r>
        <w:rPr>
          <w:noProof/>
        </w:rPr>
        <w:drawing>
          <wp:inline distT="0" distB="0" distL="0" distR="0" wp14:anchorId="5FFC1C76" wp14:editId="35A55048">
            <wp:extent cx="2808514" cy="2643769"/>
            <wp:effectExtent l="0" t="0" r="0" b="4445"/>
            <wp:docPr id="780" name="Рисунок 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5"/>
                    <a:stretch>
                      <a:fillRect/>
                    </a:stretch>
                  </pic:blipFill>
                  <pic:spPr>
                    <a:xfrm>
                      <a:off x="0" y="0"/>
                      <a:ext cx="2812597" cy="2647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B8D">
        <w:t xml:space="preserve"> </w:t>
      </w:r>
    </w:p>
    <w:p w14:paraId="41A1FF6C" w14:textId="1A45ED71" w:rsidR="005E572F" w:rsidRPr="00583E8C" w:rsidRDefault="005E572F" w:rsidP="00583E8C">
      <w:pPr>
        <w:ind w:left="-1418"/>
      </w:pPr>
      <w:r>
        <w:t xml:space="preserve">Должно создавать только если </w:t>
      </w:r>
      <w:proofErr w:type="spellStart"/>
      <w:r>
        <w:t>текущ</w:t>
      </w:r>
      <w:proofErr w:type="spellEnd"/>
      <w:r>
        <w:t xml:space="preserve"> польз находится в группе </w:t>
      </w:r>
      <w:r>
        <w:rPr>
          <w:lang w:val="en-US"/>
        </w:rPr>
        <w:t>HT</w:t>
      </w:r>
      <w:r>
        <w:t xml:space="preserve"> </w:t>
      </w:r>
      <w:r w:rsidR="005C003A">
        <w:t>и только</w:t>
      </w:r>
      <w:r>
        <w:t xml:space="preserve"> если он АДМИН</w:t>
      </w:r>
      <w:r w:rsidR="00583E8C" w:rsidRPr="00583E8C">
        <w:t xml:space="preserve">; </w:t>
      </w:r>
      <w:r w:rsidR="00583E8C">
        <w:t>и если такая группа существует</w:t>
      </w:r>
    </w:p>
    <w:p w14:paraId="15F58106" w14:textId="77777777" w:rsidR="00620CA5" w:rsidRDefault="00620CA5" w:rsidP="0087629E">
      <w:pPr>
        <w:ind w:left="-1418"/>
      </w:pPr>
    </w:p>
    <w:p w14:paraId="1FCF2161" w14:textId="06637084" w:rsidR="005E572F" w:rsidRDefault="00620CA5" w:rsidP="0087629E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>OS14_START.exe "../HT/test.ht"</w:t>
      </w:r>
    </w:p>
    <w:p w14:paraId="2FE0274F" w14:textId="7D8380F5" w:rsidR="00620CA5" w:rsidRDefault="00620CA5" w:rsidP="0087629E">
      <w:pPr>
        <w:ind w:left="-1418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4EB73CFC" wp14:editId="7CF5D1EE">
            <wp:extent cx="4963885" cy="1015083"/>
            <wp:effectExtent l="0" t="0" r="0" b="0"/>
            <wp:docPr id="781" name="Рисунок 7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6"/>
                    <a:stretch>
                      <a:fillRect/>
                    </a:stretch>
                  </pic:blipFill>
                  <pic:spPr>
                    <a:xfrm>
                      <a:off x="0" y="0"/>
                      <a:ext cx="4979700" cy="101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73928" w14:textId="15357FE1" w:rsidR="00620CA5" w:rsidRPr="00390B8D" w:rsidRDefault="00620CA5" w:rsidP="0087629E">
      <w:pPr>
        <w:ind w:left="-1418"/>
      </w:pPr>
      <w:r>
        <w:rPr>
          <w:lang w:val="en-US"/>
        </w:rPr>
        <w:t>Open</w:t>
      </w:r>
      <w:r w:rsidRPr="00620CA5">
        <w:t xml:space="preserve"> </w:t>
      </w:r>
      <w:r>
        <w:t xml:space="preserve">работает только если </w:t>
      </w:r>
      <w:proofErr w:type="spellStart"/>
      <w:r>
        <w:t>текущ</w:t>
      </w:r>
      <w:proofErr w:type="spellEnd"/>
      <w:r>
        <w:t xml:space="preserve"> польз ТОЛЬКО в </w:t>
      </w:r>
      <w:r>
        <w:rPr>
          <w:lang w:val="en-US"/>
        </w:rPr>
        <w:t>HT</w:t>
      </w:r>
    </w:p>
    <w:p w14:paraId="4077A7C4" w14:textId="77777777" w:rsidR="00583E8C" w:rsidRPr="00390B8D" w:rsidRDefault="00583E8C" w:rsidP="0087629E">
      <w:pPr>
        <w:ind w:left="-1418"/>
      </w:pPr>
    </w:p>
    <w:p w14:paraId="5BF1D814" w14:textId="28DF2FB2" w:rsidR="00583E8C" w:rsidRPr="00583E8C" w:rsidRDefault="00583E8C" w:rsidP="0087629E">
      <w:pPr>
        <w:ind w:left="-1418"/>
        <w:rPr>
          <w:b/>
          <w:bCs/>
          <w:lang w:val="en-US"/>
        </w:rPr>
      </w:pPr>
      <w:r w:rsidRPr="00583E8C">
        <w:rPr>
          <w:b/>
          <w:bCs/>
          <w:lang w:val="en-US"/>
        </w:rPr>
        <w:lastRenderedPageBreak/>
        <w:t>OS14_START.exe "../HT/test.ht" "HTUser01" "123123"</w:t>
      </w:r>
    </w:p>
    <w:p w14:paraId="2ED390F3" w14:textId="5DB4CD9A" w:rsidR="00583E8C" w:rsidRDefault="00583E8C" w:rsidP="0087629E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C407B76" wp14:editId="503B0F06">
            <wp:extent cx="5850255" cy="875030"/>
            <wp:effectExtent l="0" t="0" r="0" b="1270"/>
            <wp:docPr id="782" name="Рисунок 7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7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7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29654" w14:textId="57FF3AA6" w:rsidR="005E572F" w:rsidRPr="00620CA5" w:rsidRDefault="00583E8C" w:rsidP="00F40577">
      <w:pPr>
        <w:ind w:left="-1418"/>
      </w:pPr>
      <w:r>
        <w:t>Запуск через пользователя и его пароль</w:t>
      </w:r>
      <w:r w:rsidRPr="00583E8C">
        <w:t xml:space="preserve">, </w:t>
      </w:r>
      <w:r>
        <w:t>должна проходить аутентификация на пароль</w:t>
      </w:r>
      <w:r w:rsidR="00FD6090">
        <w:t xml:space="preserve"> и польз должен быть в группе</w:t>
      </w:r>
    </w:p>
    <w:p w14:paraId="22B6EAEC" w14:textId="199FB52E" w:rsidR="00097694" w:rsidRDefault="0087629E" w:rsidP="00F40577">
      <w:pPr>
        <w:ind w:left="-1418"/>
      </w:pPr>
      <w:r w:rsidRPr="00620CA5">
        <w:br w:type="page"/>
      </w:r>
    </w:p>
    <w:p w14:paraId="418C37BF" w14:textId="66938E82" w:rsidR="006E37A3" w:rsidRPr="00097694" w:rsidRDefault="00097694" w:rsidP="00097694">
      <w:pPr>
        <w:pStyle w:val="4"/>
        <w:tabs>
          <w:tab w:val="left" w:pos="-1418"/>
        </w:tabs>
        <w:ind w:left="-1418"/>
        <w:rPr>
          <w:b/>
          <w:bCs/>
          <w:i w:val="0"/>
          <w:iCs w:val="0"/>
        </w:rPr>
      </w:pPr>
      <w:r w:rsidRPr="00097694">
        <w:rPr>
          <w:b/>
          <w:bCs/>
          <w:i w:val="0"/>
          <w:iCs w:val="0"/>
          <w:color w:val="auto"/>
          <w:highlight w:val="green"/>
        </w:rPr>
        <w:lastRenderedPageBreak/>
        <w:t>Модификации</w:t>
      </w:r>
    </w:p>
    <w:p w14:paraId="150B15EC" w14:textId="5F7F05AE" w:rsidR="00A37383" w:rsidRDefault="00A37383" w:rsidP="00141738">
      <w:pPr>
        <w:ind w:left="-1417"/>
      </w:pPr>
      <w:r>
        <w:rPr>
          <w:noProof/>
        </w:rPr>
        <w:drawing>
          <wp:inline distT="0" distB="0" distL="0" distR="0" wp14:anchorId="066138C5" wp14:editId="1EC2D222">
            <wp:extent cx="3900196" cy="2305906"/>
            <wp:effectExtent l="0" t="0" r="5080" b="0"/>
            <wp:docPr id="759" name="Рисунок 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8"/>
                    <a:srcRect t="25000"/>
                    <a:stretch/>
                  </pic:blipFill>
                  <pic:spPr bwMode="auto">
                    <a:xfrm>
                      <a:off x="0" y="0"/>
                      <a:ext cx="3908096" cy="2310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09BFC6" w14:textId="77777777" w:rsidR="006E37A3" w:rsidRDefault="006E37A3" w:rsidP="00141738">
      <w:pPr>
        <w:ind w:left="-1417"/>
      </w:pPr>
    </w:p>
    <w:p w14:paraId="3AFD58BF" w14:textId="7A3E349D" w:rsidR="006B0AED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21627525" wp14:editId="637A475D">
            <wp:extent cx="5028811" cy="1555385"/>
            <wp:effectExtent l="19050" t="19050" r="19685" b="26035"/>
            <wp:docPr id="760" name="Рисунок 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49" cy="15585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F755BE1" w14:textId="7767C6D6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6343E498" wp14:editId="67EBBF48">
            <wp:extent cx="7237124" cy="382555"/>
            <wp:effectExtent l="0" t="0" r="1905" b="0"/>
            <wp:docPr id="779" name="Рисунок 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0"/>
                    <a:stretch>
                      <a:fillRect/>
                    </a:stretch>
                  </pic:blipFill>
                  <pic:spPr>
                    <a:xfrm>
                      <a:off x="0" y="0"/>
                      <a:ext cx="7441514" cy="393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B3BCF" w14:textId="77777777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FA725C2" w14:textId="0FCC1BD7" w:rsidR="003055D2" w:rsidRDefault="003055D2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7F64EDA0" wp14:editId="00D409BA">
            <wp:extent cx="3787140" cy="561058"/>
            <wp:effectExtent l="0" t="0" r="3810" b="0"/>
            <wp:docPr id="762" name="Рисунок 7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1"/>
                    <a:stretch>
                      <a:fillRect/>
                    </a:stretch>
                  </pic:blipFill>
                  <pic:spPr>
                    <a:xfrm>
                      <a:off x="0" y="0"/>
                      <a:ext cx="3808976" cy="564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10CDA" w14:textId="333D9F8E" w:rsidR="003055D2" w:rsidRDefault="003055D2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E1ED284" w14:textId="77777777" w:rsidR="006E37A3" w:rsidRPr="00777099" w:rsidRDefault="006E37A3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4426A8F" w14:textId="77777777" w:rsidR="006B0AED" w:rsidRPr="00777099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2FEBB41" w14:textId="384A72B0" w:rsidR="006B0AED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5C763535" wp14:editId="280CA0B6">
            <wp:extent cx="5028565" cy="2066312"/>
            <wp:effectExtent l="19050" t="19050" r="19685" b="10160"/>
            <wp:docPr id="761" name="Рисунок 7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5308" cy="20731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1E8DE6" w14:textId="5BB36B5A" w:rsidR="006E37A3" w:rsidRDefault="006E37A3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0E6D9C9" w14:textId="77777777" w:rsidR="006E37A3" w:rsidRPr="008F756A" w:rsidRDefault="006E37A3" w:rsidP="00097694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0F2E45B" w14:textId="77777777" w:rsidR="00C05F65" w:rsidRDefault="00C05F65" w:rsidP="00C05F65">
      <w:pPr>
        <w:ind w:left="-1418"/>
      </w:pPr>
      <w:r>
        <w:rPr>
          <w:noProof/>
        </w:rPr>
        <w:drawing>
          <wp:inline distT="0" distB="0" distL="0" distR="0" wp14:anchorId="0A4312A7" wp14:editId="4A2F4381">
            <wp:extent cx="5850255" cy="295275"/>
            <wp:effectExtent l="0" t="0" r="0" b="9525"/>
            <wp:docPr id="765" name="Рисунок 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F2FA2" w14:textId="77777777" w:rsidR="00C05F65" w:rsidRDefault="00C05F65" w:rsidP="00C05F65">
      <w:pPr>
        <w:ind w:left="-1418"/>
      </w:pPr>
      <w:r>
        <w:rPr>
          <w:noProof/>
        </w:rPr>
        <w:lastRenderedPageBreak/>
        <w:drawing>
          <wp:inline distT="0" distB="0" distL="0" distR="0" wp14:anchorId="123D8B39" wp14:editId="5E12BE88">
            <wp:extent cx="2895600" cy="771525"/>
            <wp:effectExtent l="0" t="0" r="0" b="9525"/>
            <wp:docPr id="766" name="Рисунок 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4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DBB9B" w14:textId="77777777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D9D3D5C" w14:textId="77777777" w:rsidR="00F95727" w:rsidRDefault="00F95727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2AC55AB" w14:textId="41E96BE4" w:rsidR="00F95727" w:rsidRPr="00777099" w:rsidRDefault="00F95727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32DCD1E9" wp14:editId="5C6DA771">
            <wp:extent cx="3305175" cy="371475"/>
            <wp:effectExtent l="0" t="0" r="9525" b="9525"/>
            <wp:docPr id="763" name="Рисунок 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5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EE86" w14:textId="6F1E901C" w:rsidR="00D96C33" w:rsidRDefault="00F95727" w:rsidP="006B0AED">
      <w:pPr>
        <w:ind w:left="-1418"/>
      </w:pPr>
      <w:r>
        <w:rPr>
          <w:noProof/>
        </w:rPr>
        <w:drawing>
          <wp:inline distT="0" distB="0" distL="0" distR="0" wp14:anchorId="6FDFF76F" wp14:editId="7E24458C">
            <wp:extent cx="2114550" cy="933450"/>
            <wp:effectExtent l="0" t="0" r="0" b="0"/>
            <wp:docPr id="764" name="Рисунок 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6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B7EEE" w14:textId="3C913492" w:rsidR="00F95727" w:rsidRDefault="00F95727" w:rsidP="006B0AED">
      <w:pPr>
        <w:ind w:left="-1418"/>
      </w:pPr>
    </w:p>
    <w:p w14:paraId="2794B8DC" w14:textId="192A29FA" w:rsidR="00F95727" w:rsidRDefault="00F95727" w:rsidP="006B0AED">
      <w:pPr>
        <w:ind w:left="-1418"/>
      </w:pPr>
    </w:p>
    <w:p w14:paraId="01992554" w14:textId="6B39C242" w:rsidR="00F95727" w:rsidRDefault="00F95727" w:rsidP="006B0AED">
      <w:pPr>
        <w:ind w:left="-1418"/>
      </w:pPr>
    </w:p>
    <w:p w14:paraId="083E80F0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60E53766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548B3771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7BDADFC3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16C72365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70A58E5D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A537A3A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F84C10A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72EE586C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3CC3257D" w14:textId="77777777" w:rsidR="00B06616" w:rsidRPr="00777099" w:rsidRDefault="00B06616" w:rsidP="00B06616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258208CC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21DE4767" w14:textId="1C80B025" w:rsidR="00F95727" w:rsidRDefault="00F95727" w:rsidP="006B0AED">
      <w:pPr>
        <w:ind w:left="-1418"/>
      </w:pPr>
    </w:p>
    <w:p w14:paraId="0FF24B18" w14:textId="5D378E6A" w:rsidR="00B06616" w:rsidRDefault="00B06616" w:rsidP="006B0AED">
      <w:pPr>
        <w:ind w:left="-1418"/>
      </w:pPr>
    </w:p>
    <w:p w14:paraId="375F6947" w14:textId="62568A6E" w:rsidR="00B06616" w:rsidRDefault="00B06616" w:rsidP="006B0AED">
      <w:pPr>
        <w:ind w:left="-1418"/>
      </w:pPr>
    </w:p>
    <w:p w14:paraId="2D097C4C" w14:textId="77777777" w:rsidR="00B06616" w:rsidRDefault="00B06616" w:rsidP="006B0AED">
      <w:pPr>
        <w:ind w:left="-1418"/>
      </w:pPr>
    </w:p>
    <w:p w14:paraId="1EC91C0A" w14:textId="2445712B" w:rsidR="00E46334" w:rsidRDefault="00E46334" w:rsidP="006B0AED">
      <w:pPr>
        <w:ind w:left="-1418"/>
      </w:pPr>
    </w:p>
    <w:p w14:paraId="171347AE" w14:textId="59B19582" w:rsidR="00E46334" w:rsidRDefault="00E46334" w:rsidP="006B0AED">
      <w:pPr>
        <w:ind w:left="-1418"/>
      </w:pPr>
    </w:p>
    <w:p w14:paraId="0CC17804" w14:textId="7525F87B" w:rsidR="00E46334" w:rsidRDefault="00E46334" w:rsidP="006B0AED">
      <w:pPr>
        <w:ind w:left="-1418"/>
      </w:pPr>
    </w:p>
    <w:p w14:paraId="4CBA8E61" w14:textId="2BF4F748" w:rsidR="00E46334" w:rsidRDefault="00E46334" w:rsidP="006B0AED">
      <w:pPr>
        <w:ind w:left="-1418"/>
      </w:pPr>
    </w:p>
    <w:p w14:paraId="6FBF490A" w14:textId="1861F434" w:rsidR="00E46334" w:rsidRDefault="00E46334" w:rsidP="006B0AED">
      <w:pPr>
        <w:ind w:left="-1418"/>
      </w:pPr>
    </w:p>
    <w:p w14:paraId="4626646F" w14:textId="77777777" w:rsidR="00E46334" w:rsidRDefault="00E46334" w:rsidP="00451E25"/>
    <w:p w14:paraId="7B1EFF5E" w14:textId="7778997A" w:rsidR="00E67FB0" w:rsidRPr="00416D90" w:rsidRDefault="00F95727" w:rsidP="00416D90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E46334">
        <w:rPr>
          <w:b/>
          <w:bCs/>
          <w:color w:val="auto"/>
          <w:highlight w:val="green"/>
          <w:lang w:val="en-US"/>
        </w:rPr>
        <w:lastRenderedPageBreak/>
        <w:t>CheckCurrentUser</w:t>
      </w:r>
      <w:proofErr w:type="spellEnd"/>
    </w:p>
    <w:p w14:paraId="327F3489" w14:textId="40894D6A" w:rsidR="00A74E50" w:rsidRPr="00C35957" w:rsidRDefault="00A74E50" w:rsidP="006B0AE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росто </w:t>
      </w:r>
      <w:r w:rsidRPr="00C35957">
        <w:rPr>
          <w:sz w:val="20"/>
          <w:szCs w:val="20"/>
          <w:lang w:val="en-US"/>
        </w:rPr>
        <w:t>open</w:t>
      </w:r>
      <w:r w:rsidR="00D52C40" w:rsidRPr="00C35957">
        <w:rPr>
          <w:sz w:val="20"/>
          <w:szCs w:val="20"/>
        </w:rPr>
        <w:t>(</w:t>
      </w:r>
      <w:r w:rsidR="00D52C40" w:rsidRPr="00C35957">
        <w:rPr>
          <w:sz w:val="20"/>
          <w:szCs w:val="20"/>
          <w:lang w:val="en-US"/>
        </w:rPr>
        <w:t>filename</w:t>
      </w:r>
      <w:r w:rsidR="00D52C40" w:rsidRPr="00C35957">
        <w:rPr>
          <w:sz w:val="20"/>
          <w:szCs w:val="20"/>
        </w:rPr>
        <w:t>)</w:t>
      </w:r>
      <w:r w:rsidRPr="00C35957">
        <w:rPr>
          <w:sz w:val="20"/>
          <w:szCs w:val="20"/>
        </w:rPr>
        <w:t xml:space="preserve">, то получает текущего пользователя, потом его группу и сравнивает </w:t>
      </w:r>
      <w:proofErr w:type="gramStart"/>
      <w:r w:rsidRPr="00C35957">
        <w:rPr>
          <w:sz w:val="20"/>
          <w:szCs w:val="20"/>
        </w:rPr>
        <w:t>группу с той</w:t>
      </w:r>
      <w:proofErr w:type="gramEnd"/>
      <w:r w:rsidRPr="00C35957">
        <w:rPr>
          <w:sz w:val="20"/>
          <w:szCs w:val="20"/>
        </w:rPr>
        <w:t xml:space="preserve"> которую указывали 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</w:t>
      </w:r>
      <w:r w:rsidRPr="00C35957">
        <w:rPr>
          <w:sz w:val="20"/>
          <w:szCs w:val="20"/>
          <w:lang w:val="en-US"/>
        </w:rPr>
        <w:t>HT</w:t>
      </w:r>
      <w:r w:rsidRPr="00C35957">
        <w:rPr>
          <w:sz w:val="20"/>
          <w:szCs w:val="20"/>
        </w:rPr>
        <w:t>:</w:t>
      </w:r>
    </w:p>
    <w:p w14:paraId="73A23571" w14:textId="77777777" w:rsidR="00A74E50" w:rsidRDefault="00A74E50" w:rsidP="006B0AED">
      <w:pPr>
        <w:ind w:left="-1418"/>
      </w:pPr>
      <w:r>
        <w:rPr>
          <w:noProof/>
        </w:rPr>
        <w:drawing>
          <wp:inline distT="0" distB="0" distL="0" distR="0" wp14:anchorId="58971A40" wp14:editId="24DD23DF">
            <wp:extent cx="5234473" cy="2463548"/>
            <wp:effectExtent l="0" t="0" r="4445" b="0"/>
            <wp:docPr id="770" name="Рисунок 7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7"/>
                    <a:stretch>
                      <a:fillRect/>
                    </a:stretch>
                  </pic:blipFill>
                  <pic:spPr>
                    <a:xfrm>
                      <a:off x="0" y="0"/>
                      <a:ext cx="5249083" cy="2470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54FE7" w14:textId="55D84C1C" w:rsidR="00416D90" w:rsidRPr="00C35957" w:rsidRDefault="00A74E50" w:rsidP="00416D90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ередан </w:t>
      </w:r>
      <w:proofErr w:type="spellStart"/>
      <w:r w:rsidRPr="00C35957">
        <w:rPr>
          <w:sz w:val="20"/>
          <w:szCs w:val="20"/>
        </w:rPr>
        <w:t>юзернейм</w:t>
      </w:r>
      <w:proofErr w:type="spellEnd"/>
      <w:r w:rsidR="0079003D" w:rsidRPr="00C35957">
        <w:rPr>
          <w:sz w:val="20"/>
          <w:szCs w:val="20"/>
        </w:rPr>
        <w:t xml:space="preserve"> </w:t>
      </w:r>
      <w:proofErr w:type="gramStart"/>
      <w:r w:rsidR="0079003D" w:rsidRPr="00C35957">
        <w:rPr>
          <w:sz w:val="20"/>
          <w:szCs w:val="20"/>
          <w:lang w:val="en-US"/>
        </w:rPr>
        <w:t>open</w:t>
      </w:r>
      <w:r w:rsidR="0079003D" w:rsidRPr="00C35957">
        <w:rPr>
          <w:sz w:val="20"/>
          <w:szCs w:val="20"/>
        </w:rPr>
        <w:t>(</w:t>
      </w:r>
      <w:proofErr w:type="gramEnd"/>
      <w:r w:rsidR="0079003D" w:rsidRPr="00C35957">
        <w:rPr>
          <w:sz w:val="20"/>
          <w:szCs w:val="20"/>
          <w:lang w:val="en-US"/>
        </w:rPr>
        <w:t>filename</w:t>
      </w:r>
      <w:r w:rsidR="0079003D" w:rsidRPr="00C35957">
        <w:rPr>
          <w:sz w:val="20"/>
          <w:szCs w:val="20"/>
        </w:rPr>
        <w:t xml:space="preserve">, </w:t>
      </w:r>
      <w:proofErr w:type="spellStart"/>
      <w:r w:rsidR="0079003D" w:rsidRPr="00C35957">
        <w:rPr>
          <w:sz w:val="20"/>
          <w:szCs w:val="20"/>
          <w:lang w:val="en-US"/>
        </w:rPr>
        <w:t>htuser</w:t>
      </w:r>
      <w:proofErr w:type="spellEnd"/>
      <w:r w:rsidR="0079003D" w:rsidRPr="00C35957">
        <w:rPr>
          <w:sz w:val="20"/>
          <w:szCs w:val="20"/>
        </w:rPr>
        <w:t>,</w:t>
      </w:r>
      <w:proofErr w:type="spellStart"/>
      <w:r w:rsidR="0079003D" w:rsidRPr="00C35957">
        <w:rPr>
          <w:sz w:val="20"/>
          <w:szCs w:val="20"/>
          <w:lang w:val="en-US"/>
        </w:rPr>
        <w:t>htpassword</w:t>
      </w:r>
      <w:proofErr w:type="spellEnd"/>
      <w:r w:rsidR="0079003D" w:rsidRPr="00C35957">
        <w:rPr>
          <w:sz w:val="20"/>
          <w:szCs w:val="20"/>
        </w:rPr>
        <w:t>)</w:t>
      </w:r>
      <w:r w:rsidRPr="00C35957">
        <w:rPr>
          <w:sz w:val="20"/>
          <w:szCs w:val="20"/>
        </w:rPr>
        <w:t xml:space="preserve"> то получает по </w:t>
      </w:r>
      <w:proofErr w:type="spellStart"/>
      <w:r w:rsidRPr="00C35957">
        <w:rPr>
          <w:sz w:val="20"/>
          <w:szCs w:val="20"/>
        </w:rPr>
        <w:t>юзернейму</w:t>
      </w:r>
      <w:proofErr w:type="spellEnd"/>
      <w:r w:rsidRPr="00C35957">
        <w:rPr>
          <w:sz w:val="20"/>
          <w:szCs w:val="20"/>
        </w:rPr>
        <w:t xml:space="preserve"> локальные группы и также сравнивает их:</w:t>
      </w:r>
    </w:p>
    <w:p w14:paraId="578BC9F4" w14:textId="5B757807" w:rsidR="00416D90" w:rsidRDefault="00416D90" w:rsidP="006B0AED">
      <w:pPr>
        <w:ind w:left="-1418"/>
      </w:pPr>
      <w:r>
        <w:rPr>
          <w:noProof/>
        </w:rPr>
        <w:drawing>
          <wp:inline distT="0" distB="0" distL="0" distR="0" wp14:anchorId="448A8ECB" wp14:editId="3A6EC8BA">
            <wp:extent cx="3442996" cy="2423117"/>
            <wp:effectExtent l="0" t="0" r="5080" b="0"/>
            <wp:docPr id="776" name="Рисунок 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8"/>
                    <a:stretch>
                      <a:fillRect/>
                    </a:stretch>
                  </pic:blipFill>
                  <pic:spPr>
                    <a:xfrm>
                      <a:off x="0" y="0"/>
                      <a:ext cx="3461788" cy="243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33C0B" w14:textId="3546D9E4" w:rsidR="00416D90" w:rsidRPr="00C35957" w:rsidRDefault="00416D90" w:rsidP="006B0AE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проверяет что </w:t>
      </w:r>
      <w:proofErr w:type="spellStart"/>
      <w:r w:rsidRPr="00C35957">
        <w:rPr>
          <w:sz w:val="20"/>
          <w:szCs w:val="20"/>
        </w:rPr>
        <w:t>текущ</w:t>
      </w:r>
      <w:proofErr w:type="spellEnd"/>
      <w:r w:rsidRPr="00C35957">
        <w:rPr>
          <w:sz w:val="20"/>
          <w:szCs w:val="20"/>
        </w:rPr>
        <w:t xml:space="preserve"> польз состоит в группе </w:t>
      </w:r>
      <w:proofErr w:type="gramStart"/>
      <w:r w:rsidRPr="00C35957">
        <w:rPr>
          <w:sz w:val="20"/>
          <w:szCs w:val="20"/>
          <w:lang w:val="en-US"/>
        </w:rPr>
        <w:t>HT</w:t>
      </w:r>
      <w:r w:rsidR="001D63E7" w:rsidRPr="001D63E7">
        <w:rPr>
          <w:sz w:val="20"/>
          <w:szCs w:val="20"/>
        </w:rPr>
        <w:t>(</w:t>
      </w:r>
      <w:proofErr w:type="gramEnd"/>
      <w:r w:rsidR="001D63E7">
        <w:rPr>
          <w:sz w:val="20"/>
          <w:szCs w:val="20"/>
        </w:rPr>
        <w:t>и что такая группа существует)</w:t>
      </w:r>
      <w:r w:rsidRPr="00C35957">
        <w:rPr>
          <w:sz w:val="20"/>
          <w:szCs w:val="20"/>
        </w:rPr>
        <w:t xml:space="preserve"> </w:t>
      </w:r>
      <w:r w:rsidR="005C003A">
        <w:rPr>
          <w:sz w:val="20"/>
          <w:szCs w:val="20"/>
        </w:rPr>
        <w:t>и только если</w:t>
      </w:r>
      <w:r w:rsidR="001D63E7">
        <w:rPr>
          <w:sz w:val="20"/>
          <w:szCs w:val="20"/>
        </w:rPr>
        <w:t xml:space="preserve"> </w:t>
      </w:r>
      <w:r w:rsidRPr="00C35957">
        <w:rPr>
          <w:sz w:val="20"/>
          <w:szCs w:val="20"/>
        </w:rPr>
        <w:t>он админ:</w:t>
      </w:r>
    </w:p>
    <w:p w14:paraId="49F448C6" w14:textId="157E5A06" w:rsidR="00412674" w:rsidRDefault="00416D90" w:rsidP="00AD7356">
      <w:pPr>
        <w:ind w:left="-1418"/>
      </w:pPr>
      <w:r>
        <w:rPr>
          <w:noProof/>
        </w:rPr>
        <w:drawing>
          <wp:inline distT="0" distB="0" distL="0" distR="0" wp14:anchorId="6E00DA1A" wp14:editId="65EE1EF6">
            <wp:extent cx="4432041" cy="2489505"/>
            <wp:effectExtent l="0" t="0" r="6985" b="6350"/>
            <wp:docPr id="775" name="Рисунок 7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9"/>
                    <a:stretch>
                      <a:fillRect/>
                    </a:stretch>
                  </pic:blipFill>
                  <pic:spPr>
                    <a:xfrm>
                      <a:off x="0" y="0"/>
                      <a:ext cx="4456845" cy="2503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04331" w14:textId="412E6C51" w:rsidR="0022300D" w:rsidRDefault="0022300D" w:rsidP="00AD7356">
      <w:pPr>
        <w:ind w:left="-1418"/>
      </w:pPr>
    </w:p>
    <w:p w14:paraId="2CFE3E23" w14:textId="365E78BB" w:rsidR="0022300D" w:rsidRDefault="0022300D" w:rsidP="00AD7356">
      <w:pPr>
        <w:ind w:left="-1418"/>
      </w:pPr>
      <w:r>
        <w:rPr>
          <w:noProof/>
        </w:rPr>
        <w:lastRenderedPageBreak/>
        <w:drawing>
          <wp:inline distT="0" distB="0" distL="0" distR="0" wp14:anchorId="4347E5FC" wp14:editId="5C0B3E36">
            <wp:extent cx="6401500" cy="783772"/>
            <wp:effectExtent l="0" t="0" r="0" b="0"/>
            <wp:docPr id="777" name="Рисунок 7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0"/>
                    <a:stretch>
                      <a:fillRect/>
                    </a:stretch>
                  </pic:blipFill>
                  <pic:spPr>
                    <a:xfrm>
                      <a:off x="0" y="0"/>
                      <a:ext cx="6410691" cy="784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A72FA" w14:textId="51F5BFCC" w:rsidR="0022300D" w:rsidRDefault="0022300D" w:rsidP="00AD7356">
      <w:pPr>
        <w:ind w:left="-1418"/>
        <w:rPr>
          <w:b/>
          <w:bCs/>
        </w:rPr>
      </w:pPr>
      <w:r>
        <w:t xml:space="preserve">Здесь идет аутентификация пользователя по паролю через функцию </w:t>
      </w:r>
      <w:proofErr w:type="spellStart"/>
      <w:proofErr w:type="gramStart"/>
      <w:r w:rsidRPr="00B30A0E">
        <w:rPr>
          <w:b/>
          <w:bCs/>
          <w:lang w:val="en-US"/>
        </w:rPr>
        <w:t>LogonUser</w:t>
      </w:r>
      <w:proofErr w:type="spellEnd"/>
      <w:r w:rsidRPr="00B30A0E">
        <w:rPr>
          <w:b/>
          <w:bCs/>
        </w:rPr>
        <w:t>(</w:t>
      </w:r>
      <w:proofErr w:type="gramEnd"/>
      <w:r w:rsidRPr="00B30A0E">
        <w:rPr>
          <w:b/>
          <w:bCs/>
        </w:rPr>
        <w:t>)</w:t>
      </w:r>
    </w:p>
    <w:p w14:paraId="18444953" w14:textId="77777777" w:rsidR="007F0946" w:rsidRDefault="007F0946" w:rsidP="00B06616">
      <w:pPr>
        <w:ind w:left="-1418"/>
      </w:pPr>
    </w:p>
    <w:p w14:paraId="69FAC631" w14:textId="0C5630B9" w:rsidR="00D26B9E" w:rsidRPr="0022300D" w:rsidRDefault="00B06616" w:rsidP="007F0946">
      <w:r>
        <w:br w:type="page"/>
      </w:r>
    </w:p>
    <w:p w14:paraId="1A15C87D" w14:textId="1CAF7E78" w:rsidR="003E4331" w:rsidRPr="00B25BEB" w:rsidRDefault="00141738" w:rsidP="00B25BEB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50B91C21" w14:textId="77777777" w:rsidR="003E4331" w:rsidRPr="00777099" w:rsidRDefault="003E4331" w:rsidP="00294531">
      <w:pPr>
        <w:pStyle w:val="a4"/>
        <w:numPr>
          <w:ilvl w:val="0"/>
          <w:numId w:val="32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3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68790B15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06AB1074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6BA2F43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</w:t>
      </w:r>
      <w:r w:rsidRPr="002551C8">
        <w:rPr>
          <w:rFonts w:ascii="Courier New" w:hAnsi="Courier New" w:cs="Courier New"/>
          <w:color w:val="FF0000"/>
          <w:sz w:val="18"/>
          <w:szCs w:val="18"/>
          <w:highlight w:val="yellow"/>
        </w:rPr>
        <w:t>создайте группу</w:t>
      </w:r>
      <w:r w:rsidRPr="002551C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ользователей с именем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58036D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создайте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с имене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>02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02C524B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ключить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2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в группу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01D1F18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83ECD89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C5FEE3D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несите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зменение в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>, разработанный (и доработанный) в предыдущих лабораторных работах.</w:t>
      </w:r>
    </w:p>
    <w:p w14:paraId="0743827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3F0BCB6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95BAA6D" wp14:editId="20331B11">
            <wp:extent cx="7435047" cy="2028825"/>
            <wp:effectExtent l="19050" t="19050" r="13970" b="9525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5241" cy="20316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8475C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55185AD" wp14:editId="03822E65">
            <wp:extent cx="5940425" cy="1837343"/>
            <wp:effectExtent l="19050" t="19050" r="317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73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A6F6B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15460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43A856D" wp14:editId="441D6AEF">
            <wp:extent cx="5934075" cy="2438400"/>
            <wp:effectExtent l="19050" t="19050" r="952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3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16C9F3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E4E3A0E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lastRenderedPageBreak/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5A160F90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1B5FF768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4BA3206E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4C1FF905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01A12596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E2BAD2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C9DA954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1775AE6F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18B188E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6DDE5E1F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06CDBD0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DDA0E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17AD829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0C37CBA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694D1A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663AA9E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7F4357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),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ющую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 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4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73943D3B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функционально повторяет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3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разработано в предыдущей лабораторной работе), но с учетом изменений </w:t>
      </w:r>
      <w:r w:rsidRPr="00777099">
        <w:rPr>
          <w:rFonts w:ascii="Courier New" w:hAnsi="Courier New" w:cs="Courier New"/>
          <w:sz w:val="18"/>
          <w:szCs w:val="18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 xml:space="preserve">, описанных в предыдущих заданиях.   </w:t>
      </w:r>
    </w:p>
    <w:p w14:paraId="18FE037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3D87A0C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2CEFB93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я </w:t>
      </w:r>
      <w:r w:rsidRPr="000C7541">
        <w:rPr>
          <w:rFonts w:ascii="Courier New" w:hAnsi="Courier New" w:cs="Courier New"/>
          <w:sz w:val="18"/>
          <w:szCs w:val="18"/>
          <w:highlight w:val="lightGray"/>
        </w:rPr>
        <w:t>функционально-аналогичные приложениям в предыдущей лабораторной работе</w:t>
      </w:r>
      <w:r w:rsidRPr="00777099">
        <w:rPr>
          <w:rFonts w:ascii="Courier New" w:hAnsi="Courier New" w:cs="Courier New"/>
          <w:sz w:val="18"/>
          <w:szCs w:val="18"/>
        </w:rPr>
        <w:t xml:space="preserve">, предназначенные для тестирова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5995E861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r w:rsidRPr="00777099">
        <w:rPr>
          <w:rFonts w:ascii="Courier New" w:hAnsi="Courier New" w:cs="Courier New"/>
          <w:sz w:val="18"/>
          <w:szCs w:val="18"/>
        </w:rPr>
        <w:t xml:space="preserve">  </w:t>
      </w:r>
    </w:p>
    <w:p w14:paraId="6700B0FF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0931CB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</w:rPr>
        <w:t>КОНЕЦ</w:t>
      </w:r>
    </w:p>
    <w:p w14:paraId="46C1C93C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51EF72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9DFA7AD" w14:textId="77777777" w:rsidR="00B05D40" w:rsidRPr="001E0776" w:rsidRDefault="00B05D40" w:rsidP="00D40996">
      <w:pPr>
        <w:ind w:left="-1418"/>
      </w:pPr>
    </w:p>
    <w:p w14:paraId="27BA1400" w14:textId="77777777" w:rsidR="00141738" w:rsidRDefault="00141738" w:rsidP="00141738">
      <w:pPr>
        <w:ind w:left="-1417"/>
      </w:pPr>
      <w:r>
        <w:br w:type="page"/>
      </w:r>
    </w:p>
    <w:p w14:paraId="289E1DD7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340E1404" w14:textId="540A9A42" w:rsidR="00386D43" w:rsidRDefault="00386D43" w:rsidP="00303892">
      <w:pPr>
        <w:ind w:left="-1418"/>
      </w:pPr>
    </w:p>
    <w:p w14:paraId="519A19BF" w14:textId="43B8AFD5" w:rsidR="00F93547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>12.</w:t>
      </w:r>
      <w:proofErr w:type="gramStart"/>
      <w:r w:rsidRPr="00546F14">
        <w:rPr>
          <w:b w:val="0"/>
          <w:bCs w:val="0"/>
        </w:rPr>
        <w:t>У</w:t>
      </w:r>
      <w:r w:rsidR="00F93547" w:rsidRPr="00546F14">
        <w:rPr>
          <w:b w:val="0"/>
          <w:bCs w:val="0"/>
        </w:rPr>
        <w:t>правление  пользователями</w:t>
      </w:r>
      <w:proofErr w:type="gramEnd"/>
      <w:r w:rsidR="00F93547" w:rsidRPr="00546F14">
        <w:rPr>
          <w:b w:val="0"/>
          <w:bCs w:val="0"/>
        </w:rPr>
        <w:t xml:space="preserve"> и группами пользователей в Windows: понятие дискреционной системы безопасности,  типы Windows-пользователей, группы пользователей, возможности API управления пользователями и группами.   </w:t>
      </w:r>
    </w:p>
    <w:p w14:paraId="1FDAA874" w14:textId="15329371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Дискреционное разграничение доступа к объектам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Discretionary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Access Control — DAC) </w:t>
      </w:r>
      <w:r w:rsidR="006F0683" w:rsidRPr="006F0683">
        <w:rPr>
          <w:rFonts w:ascii="Courier New" w:eastAsia="Courier New" w:hAnsi="Courier New" w:cs="Courier New"/>
          <w:b/>
          <w:color w:val="FF0000"/>
          <w:sz w:val="24"/>
          <w:szCs w:val="24"/>
          <w:highlight w:val="yellow"/>
        </w:rPr>
        <w:t>система контроля доступа</w:t>
      </w:r>
      <w:r w:rsidR="006F0683" w:rsidRPr="006F0683">
        <w:rPr>
          <w:rFonts w:ascii="Courier New" w:eastAsia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24"/>
          <w:szCs w:val="24"/>
        </w:rPr>
        <w:t>характеризуется следующим набором свойств:</w:t>
      </w:r>
    </w:p>
    <w:p w14:paraId="227D2B7B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before="220"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все субъекты и объекты компьютерной системы должны быть однозначно </w:t>
      </w:r>
      <w:r w:rsidRPr="002D4910">
        <w:rPr>
          <w:rFonts w:ascii="Courier New" w:eastAsia="Courier New" w:hAnsi="Courier New" w:cs="Courier New"/>
          <w:b/>
          <w:sz w:val="24"/>
          <w:szCs w:val="24"/>
          <w:highlight w:val="yellow"/>
        </w:rPr>
        <w:t>идентифицированы</w:t>
      </w:r>
      <w:r>
        <w:rPr>
          <w:rFonts w:ascii="Courier New" w:eastAsia="Courier New" w:hAnsi="Courier New" w:cs="Courier New"/>
          <w:b/>
          <w:sz w:val="24"/>
          <w:szCs w:val="24"/>
        </w:rPr>
        <w:t>;</w:t>
      </w:r>
    </w:p>
    <w:p w14:paraId="36F9D025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для любого объекта компьютерной системы определен </w:t>
      </w:r>
      <w:r w:rsidRPr="002D4910">
        <w:rPr>
          <w:rFonts w:ascii="Courier New" w:eastAsia="Courier New" w:hAnsi="Courier New" w:cs="Courier New"/>
          <w:b/>
          <w:sz w:val="24"/>
          <w:szCs w:val="24"/>
          <w:highlight w:val="yellow"/>
        </w:rPr>
        <w:t>пользователь-владелец;</w:t>
      </w:r>
    </w:p>
    <w:p w14:paraId="28B2F9B4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ладелец объекта обладает правом определения прав доступа к объекту со стороны любых субъектов компьютерной системы;</w:t>
      </w:r>
    </w:p>
    <w:p w14:paraId="75223532" w14:textId="72BF3F6C" w:rsidR="00F93547" w:rsidRPr="00497BDB" w:rsidRDefault="00F93547" w:rsidP="008471BA">
      <w:pPr>
        <w:numPr>
          <w:ilvl w:val="0"/>
          <w:numId w:val="40"/>
        </w:numPr>
        <w:tabs>
          <w:tab w:val="left" w:pos="-1276"/>
        </w:tabs>
        <w:spacing w:after="22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в компьютерной системе существует </w:t>
      </w:r>
      <w:r w:rsidRPr="002D4910">
        <w:rPr>
          <w:rFonts w:ascii="Courier New" w:eastAsia="Courier New" w:hAnsi="Courier New" w:cs="Courier New"/>
          <w:b/>
          <w:sz w:val="24"/>
          <w:szCs w:val="24"/>
          <w:highlight w:val="yellow"/>
        </w:rPr>
        <w:t>привилегированный пользователь, обладающий правом полного доступа к любому объект</w:t>
      </w:r>
      <w:r>
        <w:rPr>
          <w:rFonts w:ascii="Courier New" w:eastAsia="Courier New" w:hAnsi="Courier New" w:cs="Courier New"/>
          <w:b/>
          <w:sz w:val="24"/>
          <w:szCs w:val="24"/>
        </w:rPr>
        <w:t>у (или правом становиться владельцем любого объекта).</w:t>
      </w:r>
    </w:p>
    <w:p w14:paraId="2DF1034D" w14:textId="74F9AB94" w:rsidR="00497BDB" w:rsidRDefault="00497BDB" w:rsidP="00497BDB">
      <w:pPr>
        <w:tabs>
          <w:tab w:val="left" w:pos="-1276"/>
        </w:tabs>
        <w:spacing w:after="220" w:line="276" w:lineRule="auto"/>
        <w:ind w:left="-1276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1ED0B369" wp14:editId="477F7340">
            <wp:extent cx="5420481" cy="4077269"/>
            <wp:effectExtent l="0" t="0" r="8890" b="0"/>
            <wp:docPr id="611" name="Рисунок 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2"/>
                    <a:stretch>
                      <a:fillRect/>
                    </a:stretch>
                  </pic:blipFill>
                  <pic:spPr>
                    <a:xfrm>
                      <a:off x="0" y="0"/>
                      <a:ext cx="5420481" cy="407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843E7" w14:textId="2DDB81AB" w:rsidR="00497BDB" w:rsidRDefault="00497BDB" w:rsidP="00497BDB">
      <w:pPr>
        <w:tabs>
          <w:tab w:val="left" w:pos="-1276"/>
        </w:tabs>
        <w:spacing w:after="220" w:line="276" w:lineRule="auto"/>
        <w:ind w:left="-1276"/>
        <w:rPr>
          <w:rFonts w:ascii="Courier New" w:eastAsia="Courier New" w:hAnsi="Courier New" w:cs="Courier New"/>
          <w:b/>
          <w:color w:val="000000"/>
          <w:sz w:val="24"/>
          <w:szCs w:val="24"/>
        </w:rPr>
      </w:pPr>
    </w:p>
    <w:p w14:paraId="590A3996" w14:textId="78501FBB" w:rsidR="00497BDB" w:rsidRDefault="00497BDB" w:rsidP="00497BDB">
      <w:pPr>
        <w:tabs>
          <w:tab w:val="left" w:pos="-1276"/>
        </w:tabs>
        <w:spacing w:after="220" w:line="276" w:lineRule="auto"/>
        <w:ind w:left="-1276"/>
        <w:rPr>
          <w:rFonts w:ascii="Courier New" w:eastAsia="Courier New" w:hAnsi="Courier New" w:cs="Courier New"/>
          <w:b/>
          <w:color w:val="000000"/>
          <w:sz w:val="24"/>
          <w:szCs w:val="24"/>
        </w:rPr>
      </w:pPr>
    </w:p>
    <w:p w14:paraId="34DE4CE2" w14:textId="77777777" w:rsidR="00497BDB" w:rsidRDefault="00497BDB" w:rsidP="00497BDB">
      <w:pPr>
        <w:tabs>
          <w:tab w:val="left" w:pos="-1276"/>
        </w:tabs>
        <w:spacing w:after="220" w:line="276" w:lineRule="auto"/>
        <w:ind w:left="-1276"/>
        <w:rPr>
          <w:rFonts w:ascii="Courier New" w:eastAsia="Courier New" w:hAnsi="Courier New" w:cs="Courier New"/>
          <w:b/>
          <w:color w:val="000000"/>
          <w:sz w:val="24"/>
          <w:szCs w:val="24"/>
        </w:rPr>
      </w:pPr>
    </w:p>
    <w:p w14:paraId="3C5FB1F4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Последнее свойство определяет невозможность существования в компьютерной системе потенциально недоступных объектов, владелец которых отсутствует.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(администратору) использовать свои полномочия незаметно для реального владельца объекта.</w:t>
      </w:r>
    </w:p>
    <w:p w14:paraId="3E3AC1F8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Дискреционное разграничение доступа реализуется обычно в виде матрицы доступа, строки которой соответствуют субъектам компьютерной системы, а столбцы — ее объектам. Элементы матрицы доступа определяют права доступа субъектов к объектам. В целях сокращения затрат памяти матрица доступа может задаваться в виде списков прав субъектов (для каждого из них создается список всех объектов, к которым разрешен доступ со стороны данного субъекта) или в виде списков контроля доступа (для каждого объекта информационной системы создается список всех субъектов, которым разрешен доступ к данному объекту).</w:t>
      </w:r>
    </w:p>
    <w:p w14:paraId="6F30293F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К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достоинствам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 относятся относительно простая реализация (проверка прав доступа субъекта к объекту производится в момент открытия этого объекта в процессе субъекта) и хорошая изученность (в наиболее распространенных операционных системах универсального назначения типа Microsoft Windows и Unix применяется именно эта модель разграничения доступа).</w:t>
      </w:r>
    </w:p>
    <w:p w14:paraId="25AB542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Остановимся на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недостатках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. Прежде всего, к ним относится статичность разграничения доступа — права доступа к уже открытому субъектом объекту в дальнейшем не изменяются независимо от изменения состояния компьютерной системы.</w:t>
      </w:r>
    </w:p>
    <w:p w14:paraId="38C7C577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При использовании дискреционного разграничения доступа не существует возможности проверки, не приведет ли разрешение доступа к объекту для некоторого субъекта к нарушению безопасности информации в компьютерной системе (например, владелец базы данных с конфиденциальной информацией, дав разрешение на ее чтение другому пользователю, делает этого пользователя фактически владельцем защищаемой информации). Иначе говоря, дискреционное разграничение доступа не обеспечивает защиты от утечки конфиденциальной информации.</w:t>
      </w:r>
    </w:p>
    <w:p w14:paraId="62EF3EA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Наконец, к недостаткам дискреционного управления доступом относится автоматическое назначение прав доступа субъектам (из-за большого количества объектов в информационной системе в качестве субъектов доступа остаются только ее пользователи, а значение элемента матрицы доступа вычисляется с помощью функции, определяющей права доступа порожденного пользователем субъекта к данному объекту компьютерной системы).</w:t>
      </w:r>
    </w:p>
    <w:p w14:paraId="0F4326A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типы Windows-пользователей</w:t>
      </w:r>
    </w:p>
    <w:p w14:paraId="1E2F491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се учетные записи в зависимости от своих функциональных возможностей разделяются на три типа</w:t>
      </w:r>
      <w:r w:rsidRPr="00B6668A">
        <w:rPr>
          <w:rFonts w:ascii="Courier New" w:eastAsia="Courier New" w:hAnsi="Courier New" w:cs="Courier New"/>
          <w:b/>
          <w:color w:val="FF0000"/>
          <w:sz w:val="24"/>
          <w:szCs w:val="24"/>
          <w:highlight w:val="yellow"/>
        </w:rPr>
        <w:t>: администратор компьютера, ограниченная учетная запись и гостевая учетная запись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. Пользователь с ограниченной учетной записью может выполнять операции со своим паролем (создание, изменение, </w:t>
      </w: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удаление), изменять рисунок своей учетной записи, параметры настройки рабочего стола, а также просматривать файлы. Учетная запись администратора позволяет выполнять следующие операции:</w:t>
      </w:r>
    </w:p>
    <w:p w14:paraId="1713981A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Создание, удаление и редактирование учетных записей пользователей (в том числе и собственной учетной записи);</w:t>
      </w:r>
    </w:p>
    <w:p w14:paraId="65BEDF61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Операции со своим паролем (создание, редактирование, удаление);</w:t>
      </w:r>
    </w:p>
    <w:p w14:paraId="668C867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Установка и удаление программ и оборудования, редактирование их параметров и свойств;</w:t>
      </w:r>
    </w:p>
    <w:p w14:paraId="380EA71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Чтение всех общих файлов;</w:t>
      </w:r>
    </w:p>
    <w:p w14:paraId="252C2758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Внесение изменений в конфигурацию на уровне системы.</w:t>
      </w:r>
    </w:p>
    <w:p w14:paraId="29EE319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Что касается гостевой записи, то она формируется автоматически в процессе установки системы, и предназначена для сторонних пользователей, не имеющих на данном компьютере собственных учетных записей. Под учетной записью гостя нет доступа к файлам, папкам, параметрам и приложениям, которые защищены паролем. С помощью соответствующих ссылок можно включать и отключать учетную запись гостя (в первом случае сторонние пользователи смогут войти в систему, во втором – нет).</w:t>
      </w:r>
    </w:p>
    <w:p w14:paraId="31F1206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Групп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это просто </w:t>
      </w:r>
      <w:r w:rsidRPr="009A7BEA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учетных записей пользователей, которые объединены по какому-либо признак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например, пользователи одной группы могут работать в одном отделе. При этом отметим, что одна учетная запись пользователя может входить более чем в одну группу. </w:t>
      </w:r>
      <w:r w:rsidRPr="00C600DF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ждая группа имеет свою учетную запись и наделена своими правами и полномочиями. Эти права и полномочия передаются каждому члену групп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0A760D1B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Группы пользователей</w:t>
      </w:r>
    </w:p>
    <w:p w14:paraId="6DE182EC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before="260"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Администраторы. Неограниченный доступ.</w:t>
      </w:r>
    </w:p>
    <w:p w14:paraId="7F6887D3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архива. Члены данной группы имеют права создания резервной копии даже тех объектов, к которым не имеют доступа.</w:t>
      </w:r>
    </w:p>
    <w:p w14:paraId="682F9FAA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ытные пользователи. Толку от них немного, так как группа включена только для совместимости с предыдущими версиями</w:t>
      </w:r>
    </w:p>
    <w:p w14:paraId="060D19E6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системного монитора. Есть чудесная вещь под названием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 xml:space="preserve"> Системный монитор(</w:t>
      </w:r>
      <w:proofErr w:type="spellStart"/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perfmon.msc</w:t>
      </w:r>
      <w:proofErr w:type="spell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), с помощью которого можно отследить использование различных ресурсов компьютером. А группа дает доступ к данному инструменту.</w:t>
      </w:r>
    </w:p>
    <w:p w14:paraId="3FA73790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настройки сети. Члены группы могут изменять параметры TCP/IP.</w:t>
      </w:r>
    </w:p>
    <w:p w14:paraId="0D0B733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удаленного рабочего стола. Пользователи этой группы смогут входить в систему через удаленный рабочий стол.</w:t>
      </w:r>
    </w:p>
    <w:p w14:paraId="0B4EFD84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Пользователи журналов производительности. 4-ая группа дает только поверхностный доступ к 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Системному монитору</w:t>
      </w: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. Данная группа дает более полные права.</w:t>
      </w:r>
    </w:p>
    <w:p w14:paraId="706054D7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DCOM. Пользователи группы могут манипулировать объектами распределенной модели DCOM.</w:t>
      </w:r>
    </w:p>
    <w:p w14:paraId="3AA3BC89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lastRenderedPageBreak/>
        <w:t>Криптографические операторы. Члены данной группы могут выполнять криптографические операции.</w:t>
      </w:r>
    </w:p>
    <w:p w14:paraId="3684942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40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Читатели журнала событий. </w:t>
      </w:r>
      <w:proofErr w:type="gramStart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Думаю</w:t>
      </w:r>
      <w:proofErr w:type="gram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 объяснять нету смысла, все предельно ясно.</w:t>
      </w:r>
    </w:p>
    <w:p w14:paraId="1733B75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возможности API управления пользователями и группами</w:t>
      </w:r>
    </w:p>
    <w:p w14:paraId="360C658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.   Имя текущего пользователя </w:t>
      </w:r>
    </w:p>
    <w:p w14:paraId="149FFAB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BA6942B" wp14:editId="108EE4C1">
            <wp:extent cx="4371975" cy="632123"/>
            <wp:effectExtent l="0" t="0" r="0" b="0"/>
            <wp:docPr id="622" name="image9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0.png"/>
                    <pic:cNvPicPr preferRelativeResize="0"/>
                  </pic:nvPicPr>
                  <pic:blipFill>
                    <a:blip r:embed="rId793"/>
                    <a:srcRect b="26261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6321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61C59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2.   Информация о пользователей</w:t>
      </w:r>
    </w:p>
    <w:p w14:paraId="39E6623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4EA7D41" wp14:editId="42D408D8">
            <wp:extent cx="4895850" cy="745517"/>
            <wp:effectExtent l="0" t="0" r="0" b="0"/>
            <wp:docPr id="623" name="image7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5.png"/>
                    <pic:cNvPicPr preferRelativeResize="0"/>
                  </pic:nvPicPr>
                  <pic:blipFill>
                    <a:blip r:embed="rId794"/>
                    <a:srcRect b="14924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74551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65387F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3.   Освободить память</w:t>
      </w:r>
    </w:p>
    <w:p w14:paraId="5D93E55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42554" wp14:editId="2BF8DFB5">
            <wp:extent cx="4210050" cy="268362"/>
            <wp:effectExtent l="0" t="0" r="0" b="0"/>
            <wp:docPr id="624" name="image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/>
                    <pic:cNvPicPr preferRelativeResize="0"/>
                  </pic:nvPicPr>
                  <pic:blipFill>
                    <a:blip r:embed="rId795"/>
                    <a:srcRect b="37390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6836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DD2604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4.  Получить коллекцию пользователей </w:t>
      </w:r>
    </w:p>
    <w:p w14:paraId="5AC4283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5AAF494" wp14:editId="0A7592BB">
            <wp:extent cx="4614863" cy="2232744"/>
            <wp:effectExtent l="0" t="0" r="0" b="0"/>
            <wp:docPr id="625" name="image1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1.png"/>
                    <pic:cNvPicPr preferRelativeResize="0"/>
                  </pic:nvPicPr>
                  <pic:blipFill>
                    <a:blip r:embed="rId79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4863" cy="22327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2475DB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5.   Группы пользователя </w:t>
      </w:r>
    </w:p>
    <w:p w14:paraId="76E3BF0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8AD5EA" wp14:editId="783D64DF">
            <wp:extent cx="4300538" cy="1581080"/>
            <wp:effectExtent l="0" t="0" r="0" b="0"/>
            <wp:docPr id="626" name="image1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8.png"/>
                    <pic:cNvPicPr preferRelativeResize="0"/>
                  </pic:nvPicPr>
                  <pic:blipFill>
                    <a:blip r:embed="rId79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0538" cy="15810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A243F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 xml:space="preserve">6.   Добавить пользователя </w:t>
      </w:r>
    </w:p>
    <w:p w14:paraId="7B9917E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653AA4F" wp14:editId="32B976BC">
            <wp:extent cx="4167188" cy="831822"/>
            <wp:effectExtent l="0" t="0" r="0" b="0"/>
            <wp:docPr id="627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798"/>
                    <a:srcRect b="13712"/>
                    <a:stretch>
                      <a:fillRect/>
                    </a:stretch>
                  </pic:blipFill>
                  <pic:spPr>
                    <a:xfrm>
                      <a:off x="0" y="0"/>
                      <a:ext cx="4167188" cy="83182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B38238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7.   Удалить пользователя </w:t>
      </w:r>
    </w:p>
    <w:p w14:paraId="73B908FA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100CE291" wp14:editId="595C871A">
            <wp:extent cx="3833813" cy="714779"/>
            <wp:effectExtent l="0" t="0" r="0" b="0"/>
            <wp:docPr id="628" name="image1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2.png"/>
                    <pic:cNvPicPr preferRelativeResize="0"/>
                  </pic:nvPicPr>
                  <pic:blipFill>
                    <a:blip r:embed="rId799"/>
                    <a:srcRect b="10625"/>
                    <a:stretch>
                      <a:fillRect/>
                    </a:stretch>
                  </pic:blipFill>
                  <pic:spPr>
                    <a:xfrm>
                      <a:off x="0" y="0"/>
                      <a:ext cx="3833813" cy="71477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C9A4B7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8. Изменить информацию о пользователе</w:t>
      </w:r>
    </w:p>
    <w:p w14:paraId="664DFCC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4DB7D3A6" wp14:editId="203F7407">
            <wp:extent cx="3395663" cy="1021772"/>
            <wp:effectExtent l="0" t="0" r="0" b="0"/>
            <wp:docPr id="629" name="image12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2.png"/>
                    <pic:cNvPicPr preferRelativeResize="0"/>
                  </pic:nvPicPr>
                  <pic:blipFill>
                    <a:blip r:embed="rId8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663" cy="102177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E660D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9.   Изменить пароль</w:t>
      </w:r>
    </w:p>
    <w:p w14:paraId="191ED59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3D52F986" wp14:editId="333B605F">
            <wp:extent cx="3843338" cy="834823"/>
            <wp:effectExtent l="0" t="0" r="0" b="0"/>
            <wp:docPr id="630" name="image7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1.png"/>
                    <pic:cNvPicPr preferRelativeResize="0"/>
                  </pic:nvPicPr>
                  <pic:blipFill>
                    <a:blip r:embed="rId801"/>
                    <a:srcRect t="11238" b="11351"/>
                    <a:stretch>
                      <a:fillRect/>
                    </a:stretch>
                  </pic:blipFill>
                  <pic:spPr>
                    <a:xfrm>
                      <a:off x="0" y="0"/>
                      <a:ext cx="3843338" cy="8348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EF45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0.   Добавление группы </w:t>
      </w:r>
    </w:p>
    <w:p w14:paraId="0F21CDB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7ECFC6C" wp14:editId="299C81E5">
            <wp:extent cx="4361633" cy="2398415"/>
            <wp:effectExtent l="0" t="0" r="0" b="0"/>
            <wp:docPr id="631" name="image5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7.png"/>
                    <pic:cNvPicPr preferRelativeResize="0"/>
                  </pic:nvPicPr>
                  <pic:blipFill>
                    <a:blip r:embed="rId802"/>
                    <a:srcRect t="2120" b="1766"/>
                    <a:stretch>
                      <a:fillRect/>
                    </a:stretch>
                  </pic:blipFill>
                  <pic:spPr>
                    <a:xfrm>
                      <a:off x="0" y="0"/>
                      <a:ext cx="4361633" cy="23984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DDCD5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1. Получить информацию о группе</w:t>
      </w:r>
    </w:p>
    <w:p w14:paraId="3E1B06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742FECAE" wp14:editId="6D97BBC8">
            <wp:extent cx="3814763" cy="894612"/>
            <wp:effectExtent l="0" t="0" r="0" b="0"/>
            <wp:docPr id="666" name="image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4.png"/>
                    <pic:cNvPicPr preferRelativeResize="0"/>
                  </pic:nvPicPr>
                  <pic:blipFill>
                    <a:blip r:embed="rId803"/>
                    <a:srcRect t="6080" b="9775"/>
                    <a:stretch>
                      <a:fillRect/>
                    </a:stretch>
                  </pic:blipFill>
                  <pic:spPr>
                    <a:xfrm>
                      <a:off x="0" y="0"/>
                      <a:ext cx="3814763" cy="89461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CCA7D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2.  Получить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коллекцию  групп</w:t>
      </w:r>
      <w:proofErr w:type="gramEnd"/>
    </w:p>
    <w:p w14:paraId="1F4E9E1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710BC923" wp14:editId="6C3029B1">
            <wp:extent cx="4362450" cy="1148593"/>
            <wp:effectExtent l="0" t="0" r="0" b="0"/>
            <wp:docPr id="667" name="image1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4.png"/>
                    <pic:cNvPicPr preferRelativeResize="0"/>
                  </pic:nvPicPr>
                  <pic:blipFill>
                    <a:blip r:embed="rId804"/>
                    <a:srcRect b="10009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14859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614D0A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3.   Изменить информацию о группе </w:t>
      </w:r>
    </w:p>
    <w:p w14:paraId="07952B6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EBC4D63" wp14:editId="68F17999">
            <wp:extent cx="4110038" cy="968142"/>
            <wp:effectExtent l="0" t="0" r="0" b="0"/>
            <wp:docPr id="668" name="image1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7.png"/>
                    <pic:cNvPicPr preferRelativeResize="0"/>
                  </pic:nvPicPr>
                  <pic:blipFill>
                    <a:blip r:embed="rId805"/>
                    <a:srcRect t="14826" b="10382"/>
                    <a:stretch>
                      <a:fillRect/>
                    </a:stretch>
                  </pic:blipFill>
                  <pic:spPr>
                    <a:xfrm>
                      <a:off x="0" y="0"/>
                      <a:ext cx="4110038" cy="96814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AFB42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4. Добавление членов локальной группы (исп. INFO_3)</w:t>
      </w:r>
    </w:p>
    <w:p w14:paraId="6F9E7DC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12D2C9FC" wp14:editId="3B9B9580">
            <wp:extent cx="4881563" cy="3064951"/>
            <wp:effectExtent l="0" t="0" r="0" b="0"/>
            <wp:docPr id="669" name="image1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6.png"/>
                    <pic:cNvPicPr preferRelativeResize="0"/>
                  </pic:nvPicPr>
                  <pic:blipFill>
                    <a:blip r:embed="rId806"/>
                    <a:srcRect t="3442" b="2537"/>
                    <a:stretch>
                      <a:fillRect/>
                    </a:stretch>
                  </pic:blipFill>
                  <pic:spPr>
                    <a:xfrm>
                      <a:off x="0" y="0"/>
                      <a:ext cx="4881563" cy="306495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E4B233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5.  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Удаление  членов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 группы </w:t>
      </w:r>
    </w:p>
    <w:p w14:paraId="1391D82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5AC317E1" wp14:editId="0977FE6A">
            <wp:extent cx="2719388" cy="1521157"/>
            <wp:effectExtent l="0" t="0" r="0" b="0"/>
            <wp:docPr id="670" name="image4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9.png"/>
                    <pic:cNvPicPr preferRelativeResize="0"/>
                  </pic:nvPicPr>
                  <pic:blipFill>
                    <a:blip r:embed="rId807"/>
                    <a:srcRect t="5373"/>
                    <a:stretch>
                      <a:fillRect/>
                    </a:stretch>
                  </pic:blipFill>
                  <pic:spPr>
                    <a:xfrm>
                      <a:off x="0" y="0"/>
                      <a:ext cx="2719388" cy="152115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D1E49B3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6.   Получить коллекцию членов группы </w:t>
      </w:r>
    </w:p>
    <w:p w14:paraId="6DFE4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7DCA8" wp14:editId="3A89030E">
            <wp:extent cx="2890838" cy="1315408"/>
            <wp:effectExtent l="0" t="0" r="0" b="0"/>
            <wp:docPr id="671" name="image9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7.png"/>
                    <pic:cNvPicPr preferRelativeResize="0"/>
                  </pic:nvPicPr>
                  <pic:blipFill>
                    <a:blip r:embed="rId808"/>
                    <a:srcRect t="3710" b="11967"/>
                    <a:stretch>
                      <a:fillRect/>
                    </a:stretch>
                  </pic:blipFill>
                  <pic:spPr>
                    <a:xfrm>
                      <a:off x="0" y="0"/>
                      <a:ext cx="2890838" cy="131540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F5DFA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7. Установка членов локальной группы </w:t>
      </w:r>
    </w:p>
    <w:p w14:paraId="6354236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35470AC0" wp14:editId="0174395A">
            <wp:extent cx="3081264" cy="933376"/>
            <wp:effectExtent l="0" t="0" r="0" b="0"/>
            <wp:docPr id="672" name="image1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2.png"/>
                    <pic:cNvPicPr preferRelativeResize="0"/>
                  </pic:nvPicPr>
                  <pic:blipFill>
                    <a:blip r:embed="rId809"/>
                    <a:srcRect t="4448" b="8474"/>
                    <a:stretch>
                      <a:fillRect/>
                    </a:stretch>
                  </pic:blipFill>
                  <pic:spPr>
                    <a:xfrm>
                      <a:off x="0" y="0"/>
                      <a:ext cx="3081264" cy="93337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DF456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8.   Удалить группу </w:t>
      </w:r>
    </w:p>
    <w:p w14:paraId="6976DE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2C8DDC0" wp14:editId="4EF00776">
            <wp:extent cx="2947988" cy="555418"/>
            <wp:effectExtent l="0" t="0" r="0" b="0"/>
            <wp:docPr id="673" name="image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png"/>
                    <pic:cNvPicPr preferRelativeResize="0"/>
                  </pic:nvPicPr>
                  <pic:blipFill>
                    <a:blip r:embed="rId810"/>
                    <a:srcRect t="11663" b="8151"/>
                    <a:stretch>
                      <a:fillRect/>
                    </a:stretch>
                  </pic:blipFill>
                  <pic:spPr>
                    <a:xfrm>
                      <a:off x="0" y="0"/>
                      <a:ext cx="2947988" cy="55541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03A43C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9.   Подключение пользователя </w:t>
      </w:r>
    </w:p>
    <w:p w14:paraId="2646F80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95B10B5" wp14:editId="659CDD99">
            <wp:extent cx="5053013" cy="1240285"/>
            <wp:effectExtent l="0" t="0" r="0" b="0"/>
            <wp:docPr id="674" name="image1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7.png"/>
                    <pic:cNvPicPr preferRelativeResize="0"/>
                  </pic:nvPicPr>
                  <pic:blipFill>
                    <a:blip r:embed="rId811"/>
                    <a:srcRect t="10873" b="14100"/>
                    <a:stretch>
                      <a:fillRect/>
                    </a:stretch>
                  </pic:blipFill>
                  <pic:spPr>
                    <a:xfrm>
                      <a:off x="0" y="0"/>
                      <a:ext cx="5053013" cy="12402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9BB0CCE" w14:textId="57E71D71" w:rsidR="00C12BDE" w:rsidRDefault="00C12BDE" w:rsidP="008471BA">
      <w:pPr>
        <w:tabs>
          <w:tab w:val="left" w:pos="-1276"/>
        </w:tabs>
        <w:ind w:left="-1276"/>
      </w:pPr>
      <w:r>
        <w:br w:type="page"/>
      </w:r>
    </w:p>
    <w:p w14:paraId="54C8C8CC" w14:textId="0CF28C4F" w:rsidR="00141738" w:rsidRPr="00F36D4D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  <w:lang w:val="en-US"/>
        </w:rPr>
      </w:pPr>
      <w:r w:rsidRPr="00F36D4D">
        <w:rPr>
          <w:b/>
          <w:bCs/>
          <w:color w:val="auto"/>
          <w:lang w:val="en-US"/>
        </w:rPr>
        <w:lastRenderedPageBreak/>
        <w:t>1</w:t>
      </w:r>
      <w:r w:rsidR="00723BFB" w:rsidRPr="00F36D4D">
        <w:rPr>
          <w:b/>
          <w:bCs/>
          <w:color w:val="auto"/>
          <w:lang w:val="en-US"/>
        </w:rPr>
        <w:t>5</w:t>
      </w:r>
      <w:r w:rsidRPr="00F36D4D">
        <w:rPr>
          <w:b/>
          <w:bCs/>
          <w:color w:val="auto"/>
          <w:lang w:val="en-US"/>
        </w:rPr>
        <w:t xml:space="preserve"> </w:t>
      </w:r>
      <w:r w:rsidRPr="00FD2111">
        <w:rPr>
          <w:b/>
          <w:bCs/>
          <w:color w:val="auto"/>
        </w:rPr>
        <w:t>лаба</w:t>
      </w:r>
      <w:r w:rsidRPr="00F36D4D">
        <w:rPr>
          <w:b/>
          <w:bCs/>
          <w:color w:val="auto"/>
          <w:lang w:val="en-US"/>
        </w:rPr>
        <w:t xml:space="preserve"> </w:t>
      </w:r>
      <w:r w:rsidR="00F36D4D">
        <w:rPr>
          <w:b/>
          <w:bCs/>
          <w:color w:val="auto"/>
          <w:lang w:val="en-US"/>
        </w:rPr>
        <w:t>SERVICE</w:t>
      </w:r>
      <w:r w:rsidR="003F3C13">
        <w:rPr>
          <w:b/>
          <w:bCs/>
          <w:color w:val="auto"/>
          <w:lang w:val="en-US"/>
        </w:rPr>
        <w:t>-</w:t>
      </w:r>
      <w:r w:rsidR="00AF5FB3">
        <w:rPr>
          <w:b/>
          <w:bCs/>
          <w:color w:val="auto"/>
          <w:lang w:val="en-US"/>
        </w:rPr>
        <w:t>USER-</w:t>
      </w:r>
      <w:r w:rsidR="00F36D4D">
        <w:rPr>
          <w:b/>
          <w:bCs/>
          <w:color w:val="auto"/>
          <w:lang w:val="en-US"/>
        </w:rPr>
        <w:t>HT-COM-DLL</w:t>
      </w:r>
    </w:p>
    <w:p w14:paraId="35CC2C3A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67CBF103" w14:textId="42BD7F4F" w:rsidR="002555AD" w:rsidRDefault="00C55A92" w:rsidP="002555AD">
      <w:pPr>
        <w:ind w:left="-1418"/>
      </w:pPr>
      <w:r>
        <w:t>Спрашивает по экз. вопросу</w:t>
      </w:r>
    </w:p>
    <w:p w14:paraId="74C9790B" w14:textId="6EA9A5C7" w:rsidR="00141738" w:rsidRDefault="00141738" w:rsidP="00141738">
      <w:r>
        <w:br w:type="page"/>
      </w:r>
    </w:p>
    <w:p w14:paraId="10A73EDB" w14:textId="1F977FC4" w:rsidR="00040985" w:rsidRPr="004C55B7" w:rsidRDefault="00040985" w:rsidP="00040985">
      <w:pPr>
        <w:pStyle w:val="3"/>
        <w:ind w:left="-1843" w:right="-850"/>
        <w:jc w:val="center"/>
      </w:pPr>
      <w:r w:rsidRPr="00040985">
        <w:rPr>
          <w:highlight w:val="green"/>
        </w:rPr>
        <w:lastRenderedPageBreak/>
        <w:t>Лекция</w:t>
      </w:r>
      <w:r w:rsidRPr="004C55B7">
        <w:rPr>
          <w:highlight w:val="green"/>
        </w:rPr>
        <w:t xml:space="preserve">_ </w:t>
      </w:r>
      <w:r w:rsidRPr="00040985">
        <w:rPr>
          <w:highlight w:val="green"/>
        </w:rPr>
        <w:t>04_</w:t>
      </w:r>
      <w:r w:rsidRPr="00040985">
        <w:rPr>
          <w:highlight w:val="green"/>
          <w:lang w:val="en-US"/>
        </w:rPr>
        <w:t>WINSERVICES</w:t>
      </w:r>
    </w:p>
    <w:p w14:paraId="37FA2151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1) процесс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,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выполняющий служебные функции; 2)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рограмма, которая запускается при загрузке операционной системы; 2) обычно сервис обеспечивает фоновый процесс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сер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работу с внешним устройством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драй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следит за работой приложений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монито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).  </w:t>
      </w:r>
    </w:p>
    <w:p w14:paraId="11DCDF72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 может быть запущен при загрузке ОС или из приложения.</w:t>
      </w:r>
    </w:p>
    <w:p w14:paraId="6174C2AC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D2781">
        <w:rPr>
          <w:rFonts w:ascii="Courier New" w:hAnsi="Courier New" w:cs="Courier New"/>
          <w:sz w:val="28"/>
          <w:szCs w:val="28"/>
        </w:rPr>
        <w:t>п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роблемы с отладкой (трассировка в файл).   </w:t>
      </w:r>
    </w:p>
    <w:p w14:paraId="575D2B68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val="en-US"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ы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иваются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 2000/XP/2003/Vista/Windows7/ Windows8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/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10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>.</w:t>
      </w:r>
    </w:p>
    <w:p w14:paraId="2C571657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ervice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Control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Manager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CM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) </w:t>
      </w:r>
    </w:p>
    <w:p w14:paraId="2400CE1D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ка базы данных установленных сервисов;</w:t>
      </w:r>
    </w:p>
    <w:p w14:paraId="4DF0057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запуск сервисов при загрузке операционной системы;</w:t>
      </w:r>
    </w:p>
    <w:p w14:paraId="0C0E0198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информирование о состоянии работающего сервиса;</w:t>
      </w:r>
    </w:p>
    <w:p w14:paraId="105FDE8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ередача запросов работающим сервисам;</w:t>
      </w:r>
    </w:p>
    <w:p w14:paraId="48E82D91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блокировка и разблокировка базы данных сервисов. </w:t>
      </w:r>
    </w:p>
    <w:p w14:paraId="0E28F5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466048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71BB29" wp14:editId="7025ED35">
            <wp:extent cx="5934710" cy="1621790"/>
            <wp:effectExtent l="19050" t="19050" r="27940" b="16510"/>
            <wp:docPr id="640" name="Рисунок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C8939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09F7DF" wp14:editId="6B771C52">
            <wp:extent cx="5943600" cy="1495425"/>
            <wp:effectExtent l="19050" t="19050" r="19050" b="28575"/>
            <wp:docPr id="641" name="Рисунок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5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3254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3866ECC" wp14:editId="67556F6F">
            <wp:extent cx="5934075" cy="2181225"/>
            <wp:effectExtent l="19050" t="19050" r="28575" b="28575"/>
            <wp:docPr id="642" name="Рисунок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8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4A06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A0E1AB" wp14:editId="5DFE4FFC">
            <wp:extent cx="5934710" cy="1734185"/>
            <wp:effectExtent l="19050" t="19050" r="27940" b="18415"/>
            <wp:docPr id="643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734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EF450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04F61D9" wp14:editId="00697982">
            <wp:extent cx="5934075" cy="2133600"/>
            <wp:effectExtent l="19050" t="19050" r="28575" b="19050"/>
            <wp:docPr id="644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374AF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672221" wp14:editId="34953327">
            <wp:extent cx="5934075" cy="2085975"/>
            <wp:effectExtent l="19050" t="19050" r="28575" b="28575"/>
            <wp:docPr id="645" name="Рисунок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4405DB" w14:textId="77777777" w:rsidR="004C55B7" w:rsidRPr="002D2781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A15C67" w14:textId="77777777" w:rsidR="004C55B7" w:rsidRPr="0026706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е-процесс сервиса, приложение, которое регистрирует 2 функции обратного вызова.</w:t>
      </w:r>
      <w:r w:rsidRPr="00267067">
        <w:rPr>
          <w:rFonts w:ascii="Courier New" w:hAnsi="Courier New" w:cs="Courier New"/>
          <w:sz w:val="28"/>
          <w:szCs w:val="28"/>
        </w:rPr>
        <w:t xml:space="preserve"> Функция </w:t>
      </w:r>
      <w:proofErr w:type="spellStart"/>
      <w:r w:rsidRPr="00267067">
        <w:rPr>
          <w:rFonts w:ascii="Courier New" w:hAnsi="Courier New" w:cs="Courier New"/>
          <w:b/>
          <w:sz w:val="28"/>
          <w:szCs w:val="28"/>
          <w:lang w:val="en-US"/>
        </w:rPr>
        <w:t>StartServiceCtrlDispatcher</w:t>
      </w:r>
      <w:proofErr w:type="spellEnd"/>
      <w:r w:rsidRPr="002670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а быть вызвана в течении 30мс с момента старта приложения. </w:t>
      </w:r>
    </w:p>
    <w:p w14:paraId="6562BDF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AD837F5" wp14:editId="33E79536">
            <wp:extent cx="5934075" cy="2028825"/>
            <wp:effectExtent l="19050" t="19050" r="28575" b="28575"/>
            <wp:docPr id="646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653FEF9" wp14:editId="6F6985CC">
            <wp:extent cx="5934075" cy="2657475"/>
            <wp:effectExtent l="19050" t="19050" r="28575" b="28575"/>
            <wp:docPr id="647" name="Рисунок 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1DF60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747A2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F80186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035955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AE131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1F9BA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6A2E2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1DD249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D1702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CC7491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4C3D3E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>1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ая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44232C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функция сервиса </w:t>
      </w:r>
    </w:p>
    <w:p w14:paraId="1BD6425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5BC2D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3EE02A" wp14:editId="0D2A8B3F">
            <wp:extent cx="5934075" cy="2266950"/>
            <wp:effectExtent l="19050" t="19050" r="28575" b="1905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66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42C9726" wp14:editId="2DAF6D8A">
            <wp:extent cx="5934075" cy="3219450"/>
            <wp:effectExtent l="19050" t="19050" r="28575" b="19050"/>
            <wp:docPr id="649" name="Рисунок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2925F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8A2589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72E376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F74D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2CF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DE3ED5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14EFA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A39E93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AB43128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2</w:t>
      </w:r>
      <w:r w:rsidRPr="0044232C">
        <w:rPr>
          <w:rFonts w:ascii="Courier New" w:hAnsi="Courier New" w:cs="Courier New"/>
          <w:sz w:val="28"/>
          <w:szCs w:val="28"/>
        </w:rPr>
        <w:t>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44232C">
        <w:rPr>
          <w:rFonts w:ascii="Courier New" w:hAnsi="Courier New" w:cs="Courier New"/>
          <w:sz w:val="28"/>
          <w:szCs w:val="28"/>
        </w:rPr>
        <w:t>обработчик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яющи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оманд</w:t>
      </w:r>
    </w:p>
    <w:p w14:paraId="0DCE871A" w14:textId="77777777" w:rsidR="004C55B7" w:rsidRPr="0026706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 w:rsidRPr="002670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0A0DB7" wp14:editId="22BD035E">
            <wp:extent cx="5933440" cy="4270375"/>
            <wp:effectExtent l="19050" t="19050" r="10160" b="15875"/>
            <wp:docPr id="650" name="Рисунок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270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1B36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ED6BA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9471C8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EA9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4D3BC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A201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F2A4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4F546D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ABCBF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9BDD55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D82E8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583C92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BC808CC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6661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8703B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A6D727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D98D22E" w14:textId="04D5C1F3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77E3E47" w14:textId="77777777" w:rsidR="00390B8D" w:rsidRDefault="00390B8D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C3EE79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оздание сервиса, регистрация в реестр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29A087E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836F77A" wp14:editId="7FC0E459">
            <wp:extent cx="5939790" cy="1137285"/>
            <wp:effectExtent l="19050" t="19050" r="22860" b="24765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7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53327" wp14:editId="30882CB8">
            <wp:extent cx="5931535" cy="2719070"/>
            <wp:effectExtent l="19050" t="19050" r="12065" b="2413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7190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A6A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28689B" wp14:editId="7041F35F">
            <wp:extent cx="5939790" cy="1797050"/>
            <wp:effectExtent l="19050" t="19050" r="22860" b="1270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2987C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228776" wp14:editId="20B38EC3">
            <wp:extent cx="5940425" cy="2005487"/>
            <wp:effectExtent l="19050" t="19050" r="22225" b="13970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54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406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CF2782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9182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378A0F7" wp14:editId="65C3DA34">
            <wp:extent cx="5938520" cy="2522220"/>
            <wp:effectExtent l="19050" t="19050" r="24130" b="11430"/>
            <wp:docPr id="655" name="Рисунок 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52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1FBC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96D8C1" wp14:editId="2706321E">
            <wp:extent cx="5938520" cy="1457325"/>
            <wp:effectExtent l="19050" t="19050" r="24130" b="28575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940BA8" w14:textId="77777777" w:rsidR="004C55B7" w:rsidRDefault="004C55B7" w:rsidP="004C55B7">
      <w:pPr>
        <w:ind w:left="-1418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3BD5FBF" wp14:editId="030EFABB">
            <wp:extent cx="2903973" cy="1929130"/>
            <wp:effectExtent l="19050" t="19050" r="10795" b="13970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219" cy="19425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901B7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0B59153" wp14:editId="0095229B">
            <wp:extent cx="5938520" cy="2416810"/>
            <wp:effectExtent l="19050" t="19050" r="24130" b="2159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4168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79E87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45D4BAE" wp14:editId="3A2D34F8">
            <wp:extent cx="5933440" cy="1301115"/>
            <wp:effectExtent l="19050" t="19050" r="10160" b="13335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13011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D6EC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3ACB5B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даление  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39981D0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55DC8A" wp14:editId="3FFAA127">
            <wp:extent cx="5939790" cy="4913630"/>
            <wp:effectExtent l="19050" t="19050" r="22860" b="20320"/>
            <wp:docPr id="660" name="Рисунок 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13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9E6D8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DBF78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CB3038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9C237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308A37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D74821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9AEC4F5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становка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10C6AB5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053B4C" wp14:editId="1CC09C31">
            <wp:extent cx="5939790" cy="3667648"/>
            <wp:effectExtent l="19050" t="19050" r="22860" b="28575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110" cy="36752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A9101D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тарт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60DBEFA4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434C584" wp14:editId="178A17E5">
            <wp:extent cx="5930059" cy="4440326"/>
            <wp:effectExtent l="19050" t="19050" r="13970" b="1778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613" cy="44579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854EE0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lastRenderedPageBreak/>
        <w:t>Пример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tomcat</w:t>
      </w:r>
    </w:p>
    <w:p w14:paraId="452FE195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C375D9" wp14:editId="108CCE84">
            <wp:extent cx="6294622" cy="3476625"/>
            <wp:effectExtent l="19050" t="19050" r="11430" b="9525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488" cy="3484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EDF4D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4DB58C7" wp14:editId="6DE96DF5">
            <wp:extent cx="3964305" cy="4617085"/>
            <wp:effectExtent l="19050" t="19050" r="17145" b="1206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305" cy="4617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D76CB2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t>КОНЕЦ</w:t>
      </w:r>
    </w:p>
    <w:p w14:paraId="0EDB2681" w14:textId="0567C0A7" w:rsidR="00040985" w:rsidRDefault="00040985" w:rsidP="00040985">
      <w:pPr>
        <w:ind w:left="-1418"/>
      </w:pPr>
      <w:r>
        <w:br w:type="page"/>
      </w:r>
    </w:p>
    <w:p w14:paraId="7035A23D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1236193" w14:textId="77777777" w:rsidR="00A763BF" w:rsidRDefault="00A763BF" w:rsidP="00141738">
      <w:pPr>
        <w:ind w:left="-1417"/>
      </w:pPr>
    </w:p>
    <w:p w14:paraId="549DF91E" w14:textId="4F628209" w:rsidR="00141738" w:rsidRDefault="00141738" w:rsidP="00141738">
      <w:pPr>
        <w:ind w:left="-1417"/>
      </w:pPr>
      <w:r>
        <w:br w:type="page"/>
      </w:r>
    </w:p>
    <w:p w14:paraId="0F7C0034" w14:textId="288E8FA4" w:rsidR="00502E9C" w:rsidRPr="00502E9C" w:rsidRDefault="00141738" w:rsidP="00502E9C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23208317" w14:textId="77777777" w:rsidR="00502E9C" w:rsidRDefault="00502E9C" w:rsidP="00502E9C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151C5AD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</w:t>
      </w:r>
      <w:r w:rsidRPr="00F9045E">
        <w:rPr>
          <w:rFonts w:ascii="Courier New" w:hAnsi="Courier New" w:cs="Courier New"/>
          <w:b/>
          <w:i/>
          <w:sz w:val="18"/>
          <w:szCs w:val="18"/>
          <w:lang w:val="en-US"/>
        </w:rPr>
        <w:t>4</w:t>
      </w:r>
      <w:r w:rsidRPr="00F9045E">
        <w:rPr>
          <w:rFonts w:ascii="Courier New" w:hAnsi="Courier New" w:cs="Courier New"/>
          <w:sz w:val="18"/>
          <w:szCs w:val="18"/>
        </w:rPr>
        <w:t xml:space="preserve">. </w:t>
      </w:r>
    </w:p>
    <w:p w14:paraId="291939CB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47CAE036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4D084BB0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сервис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.</w:t>
      </w:r>
    </w:p>
    <w:p w14:paraId="524C7122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стартует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при старте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и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 корректно завершается</w:t>
      </w:r>
      <w:r w:rsidRPr="00F9045E">
        <w:rPr>
          <w:rFonts w:ascii="Courier New" w:hAnsi="Courier New" w:cs="Courier New"/>
          <w:sz w:val="18"/>
          <w:szCs w:val="18"/>
        </w:rPr>
        <w:t xml:space="preserve"> при остановк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>.</w:t>
      </w:r>
    </w:p>
    <w:p w14:paraId="599D0928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 xml:space="preserve">при старте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запуск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sz w:val="18"/>
          <w:szCs w:val="18"/>
        </w:rPr>
        <w:t>)</w:t>
      </w:r>
      <w:r w:rsidRPr="00F9045E">
        <w:rPr>
          <w:rFonts w:ascii="Courier New" w:hAnsi="Courier New" w:cs="Courier New"/>
          <w:b/>
          <w:sz w:val="18"/>
          <w:szCs w:val="18"/>
        </w:rPr>
        <w:t>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78751B45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При завершении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корректно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заверш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3FA41A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НТ-систему должна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быть  реализована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на основе приложения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4_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. </w:t>
      </w:r>
    </w:p>
    <w:p w14:paraId="15A52AA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 должен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поддерживать </w:t>
      </w:r>
      <w:r w:rsidRPr="002554E2">
        <w:rPr>
          <w:rFonts w:ascii="Courier New" w:hAnsi="Courier New" w:cs="Courier New"/>
          <w:color w:val="FF0000"/>
          <w:sz w:val="18"/>
          <w:szCs w:val="18"/>
          <w:highlight w:val="yellow"/>
        </w:rPr>
        <w:t>две команды</w:t>
      </w:r>
      <w:r w:rsidRPr="002554E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</w:rPr>
        <w:t>Запустить 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, </w:t>
      </w:r>
      <w:r w:rsidRPr="00F9045E">
        <w:rPr>
          <w:rFonts w:ascii="Courier New" w:hAnsi="Courier New" w:cs="Courier New"/>
          <w:b/>
          <w:sz w:val="18"/>
          <w:szCs w:val="18"/>
        </w:rPr>
        <w:t>Остановить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), которые могут быть введены с помощью стандартного графического 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интерфейса.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C63008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D17C7B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1455390F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247AA0E2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F18ADA6" w14:textId="1130A96B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Тестирование сервиса выполни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c</w:t>
      </w:r>
      <w:r w:rsidRPr="00F9045E">
        <w:rPr>
          <w:rFonts w:ascii="Courier New" w:hAnsi="Courier New" w:cs="Courier New"/>
          <w:sz w:val="18"/>
          <w:szCs w:val="18"/>
        </w:rPr>
        <w:t xml:space="preserve"> помощью приложений, разработанных в лабораторной работе № 14. </w:t>
      </w:r>
    </w:p>
    <w:p w14:paraId="70CAA5F3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94D43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</w:rPr>
        <w:t>КОНЕЦ</w:t>
      </w:r>
    </w:p>
    <w:p w14:paraId="142EF84D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F859DE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D11D82F" w14:textId="77777777" w:rsidR="00DE1615" w:rsidRDefault="00DE1615" w:rsidP="00141738">
      <w:pPr>
        <w:ind w:left="-1417"/>
      </w:pPr>
    </w:p>
    <w:p w14:paraId="5BD0D86B" w14:textId="60F834E3" w:rsidR="00141738" w:rsidRDefault="00141738" w:rsidP="00141738">
      <w:pPr>
        <w:ind w:left="-1417"/>
      </w:pPr>
      <w:r>
        <w:br w:type="page"/>
      </w:r>
    </w:p>
    <w:p w14:paraId="760B571C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782C6C35" w14:textId="23EF82E0" w:rsidR="00791535" w:rsidRDefault="00791535" w:rsidP="00141738">
      <w:pPr>
        <w:rPr>
          <w:rFonts w:ascii="Courier New" w:eastAsia="Courier New" w:hAnsi="Courier New" w:cs="Courier New"/>
          <w:sz w:val="24"/>
          <w:szCs w:val="24"/>
        </w:rPr>
      </w:pPr>
    </w:p>
    <w:p w14:paraId="2A5DB1A4" w14:textId="77777777" w:rsidR="00A5546D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 xml:space="preserve">13. Windows-сервисы: понятие и назначения сервиса, структура сервиса, порядок разработки и </w:t>
      </w:r>
      <w:proofErr w:type="gramStart"/>
      <w:r w:rsidRPr="00546F14">
        <w:rPr>
          <w:b w:val="0"/>
          <w:bCs w:val="0"/>
        </w:rPr>
        <w:t>принцип  работы</w:t>
      </w:r>
      <w:proofErr w:type="gramEnd"/>
      <w:r w:rsidRPr="00546F14">
        <w:rPr>
          <w:b w:val="0"/>
          <w:bCs w:val="0"/>
        </w:rPr>
        <w:t xml:space="preserve"> сервиса, команды управления сервисом.</w:t>
      </w:r>
    </w:p>
    <w:p w14:paraId="6774AA75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1. процесс, выполняющий служебные функции;</w:t>
      </w:r>
    </w:p>
    <w:p w14:paraId="01BC2818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2.</w:t>
      </w:r>
      <w:r>
        <w:rPr>
          <w:rFonts w:ascii="Courier New" w:eastAsia="Courier New" w:hAnsi="Courier New" w:cs="Courier New"/>
          <w:sz w:val="24"/>
          <w:szCs w:val="24"/>
        </w:rPr>
        <w:tab/>
        <w:t>программа, которая запускается при загрузке операционной системы;</w:t>
      </w:r>
    </w:p>
    <w:p w14:paraId="2A5ACF2D" w14:textId="77777777" w:rsidR="00A5546D" w:rsidRDefault="00A5546D" w:rsidP="00A5546D">
      <w:pPr>
        <w:spacing w:before="240" w:after="240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Обычно сервис обеспечивает фоновый процесс(</w:t>
      </w:r>
      <w:r>
        <w:rPr>
          <w:rFonts w:ascii="Courier New" w:eastAsia="Courier New" w:hAnsi="Courier New" w:cs="Courier New"/>
          <w:b/>
          <w:sz w:val="24"/>
          <w:szCs w:val="24"/>
        </w:rPr>
        <w:t>сервер</w:t>
      </w:r>
      <w:r>
        <w:rPr>
          <w:rFonts w:ascii="Courier New" w:eastAsia="Courier New" w:hAnsi="Courier New" w:cs="Courier New"/>
          <w:sz w:val="24"/>
          <w:szCs w:val="24"/>
        </w:rPr>
        <w:t>), работу с внешним устройством (</w:t>
      </w:r>
      <w:r>
        <w:rPr>
          <w:rFonts w:ascii="Courier New" w:eastAsia="Courier New" w:hAnsi="Courier New" w:cs="Courier New"/>
          <w:b/>
          <w:sz w:val="24"/>
          <w:szCs w:val="24"/>
        </w:rPr>
        <w:t>драйвер</w:t>
      </w:r>
      <w:r>
        <w:rPr>
          <w:rFonts w:ascii="Courier New" w:eastAsia="Courier New" w:hAnsi="Courier New" w:cs="Courier New"/>
          <w:sz w:val="24"/>
          <w:szCs w:val="24"/>
        </w:rPr>
        <w:t>), следит за работой приложений (</w:t>
      </w:r>
      <w:r>
        <w:rPr>
          <w:rFonts w:ascii="Courier New" w:eastAsia="Courier New" w:hAnsi="Courier New" w:cs="Courier New"/>
          <w:b/>
          <w:sz w:val="24"/>
          <w:szCs w:val="24"/>
        </w:rPr>
        <w:t>монитор</w:t>
      </w:r>
      <w:r>
        <w:rPr>
          <w:rFonts w:ascii="Courier New" w:eastAsia="Courier New" w:hAnsi="Courier New" w:cs="Courier New"/>
          <w:sz w:val="24"/>
          <w:szCs w:val="24"/>
        </w:rPr>
        <w:t>).</w:t>
      </w:r>
    </w:p>
    <w:p w14:paraId="78CABC80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1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Services:</w:t>
      </w:r>
      <w:r>
        <w:rPr>
          <w:rFonts w:ascii="Courier New" w:eastAsia="Courier New" w:hAnsi="Courier New" w:cs="Courier New"/>
          <w:sz w:val="24"/>
          <w:szCs w:val="24"/>
        </w:rPr>
        <w:t xml:space="preserve">  сервис</w:t>
      </w:r>
      <w:proofErr w:type="gramEnd"/>
      <w:r>
        <w:rPr>
          <w:rFonts w:ascii="Courier New" w:eastAsia="Courier New" w:hAnsi="Courier New" w:cs="Courier New"/>
          <w:sz w:val="24"/>
          <w:szCs w:val="24"/>
        </w:rPr>
        <w:t xml:space="preserve"> может быть запущен при загрузке ОС или из приложения.</w:t>
      </w:r>
    </w:p>
    <w:p w14:paraId="14AE7277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2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облемы с отладкой (трассировка в файл).  </w:t>
      </w:r>
    </w:p>
    <w:p w14:paraId="0369EB5E" w14:textId="77777777" w:rsidR="00A5546D" w:rsidRPr="003E2AE2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3. </w:t>
      </w:r>
      <w:r w:rsidRPr="003E2AE2">
        <w:rPr>
          <w:rFonts w:ascii="Courier New" w:eastAsia="Courier New" w:hAnsi="Courier New" w:cs="Courier New"/>
          <w:b/>
          <w:sz w:val="24"/>
          <w:szCs w:val="24"/>
          <w:lang w:val="en-US"/>
        </w:rPr>
        <w:t xml:space="preserve">Windows Services: </w:t>
      </w:r>
      <w:r>
        <w:rPr>
          <w:rFonts w:ascii="Courier New" w:eastAsia="Courier New" w:hAnsi="Courier New" w:cs="Courier New"/>
          <w:b/>
          <w:sz w:val="24"/>
          <w:szCs w:val="24"/>
        </w:rPr>
        <w:t>с</w:t>
      </w:r>
      <w:r>
        <w:rPr>
          <w:rFonts w:ascii="Courier New" w:eastAsia="Courier New" w:hAnsi="Courier New" w:cs="Courier New"/>
          <w:sz w:val="24"/>
          <w:szCs w:val="24"/>
        </w:rPr>
        <w:t>ервисы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поддерживаются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Windows 2000/XP/2003/Vista/Windows7/ Windows8/ Windows10.</w:t>
      </w:r>
    </w:p>
    <w:p w14:paraId="1177281A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иложение-процесс сервиса, приложение, которое регистрирует 2 функции обратного вызова. Функция 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StartServiceCtrlDispatcher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должна быть вызвана в течении 30мс с момента старта приложения.</w:t>
      </w:r>
    </w:p>
    <w:p w14:paraId="234A34B4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BE85657" wp14:editId="3B4501FA">
            <wp:extent cx="5731200" cy="1968500"/>
            <wp:effectExtent l="0" t="0" r="0" b="0"/>
            <wp:docPr id="684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8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968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0D4AD43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6169A5E7" wp14:editId="2D0E7B6A">
            <wp:extent cx="5731200" cy="2578100"/>
            <wp:effectExtent l="0" t="0" r="0" b="0"/>
            <wp:docPr id="685" name="image10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6.png"/>
                    <pic:cNvPicPr preferRelativeResize="0"/>
                  </pic:nvPicPr>
                  <pic:blipFill>
                    <a:blip r:embed="rId8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78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07D54F" w14:textId="77777777" w:rsidR="00A5546D" w:rsidRPr="003E2AE2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</w:pPr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color w:val="007D9A"/>
          <w:sz w:val="24"/>
          <w:szCs w:val="24"/>
          <w:shd w:val="clear" w:color="auto" w:fill="F2F2F2"/>
          <w:lang w:val="en-US"/>
        </w:rPr>
        <w:t>SvcMain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( DWORD</w:t>
      </w:r>
      <w:proofErr w:type="gram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dwArgc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, LPTSTR *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lpszArgv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)</w:t>
      </w:r>
    </w:p>
    <w:p w14:paraId="098EF5D2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-ый обратный вызов: основная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>) функция сервиса</w:t>
      </w:r>
    </w:p>
    <w:p w14:paraId="4C791CA8" w14:textId="77777777" w:rsidR="00A5546D" w:rsidRPr="003E2AE2" w:rsidRDefault="00A5546D" w:rsidP="00A5546D">
      <w:pPr>
        <w:shd w:val="clear" w:color="auto" w:fill="DFF2F2"/>
        <w:spacing w:before="240"/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ServiceHandler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(</w:t>
      </w:r>
      <w:proofErr w:type="gram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DWORD </w:t>
      </w:r>
      <w:proofErr w:type="spell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dwCode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)</w:t>
      </w:r>
    </w:p>
    <w:p w14:paraId="5D4D28AE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2-ой обратный вызов: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обработчик  управляющих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команд</w:t>
      </w:r>
    </w:p>
    <w:p w14:paraId="741E7845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создание  сервиса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>, регистрация в реестре Windows.</w:t>
      </w:r>
    </w:p>
    <w:p w14:paraId="4FF8DFD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FA16BF3" wp14:editId="0EB705F9">
            <wp:extent cx="5731200" cy="1104900"/>
            <wp:effectExtent l="0" t="0" r="0" b="0"/>
            <wp:docPr id="686" name="image7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4.png"/>
                    <pic:cNvPicPr preferRelativeResize="0"/>
                  </pic:nvPicPr>
                  <pic:blipFill>
                    <a:blip r:embed="rId83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9AFD67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E6CD9E1" wp14:editId="50EF5DF6">
            <wp:extent cx="6916726" cy="3171021"/>
            <wp:effectExtent l="0" t="0" r="0" b="0"/>
            <wp:docPr id="687" name="image7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3.png"/>
                    <pic:cNvPicPr preferRelativeResize="0"/>
                  </pic:nvPicPr>
                  <pic:blipFill>
                    <a:blip r:embed="rId8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916726" cy="317102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9C3057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удаление сервиса.</w:t>
      </w:r>
    </w:p>
    <w:p w14:paraId="19B4B012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Кодом:</w:t>
      </w:r>
    </w:p>
    <w:p w14:paraId="43D36B38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9F47C50" wp14:editId="0351C9A8">
            <wp:extent cx="5102063" cy="4212168"/>
            <wp:effectExtent l="0" t="0" r="0" b="0"/>
            <wp:docPr id="688" name="image5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3.png"/>
                    <pic:cNvPicPr preferRelativeResize="0"/>
                  </pic:nvPicPr>
                  <pic:blipFill>
                    <a:blip r:embed="rId8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02063" cy="421216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0C52487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  <w:t>Удалить службу Windows можно также и с помощью редактора реестра</w:t>
      </w:r>
    </w:p>
    <w:p w14:paraId="46171912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noProof/>
          <w:color w:val="404247"/>
          <w:sz w:val="24"/>
          <w:szCs w:val="24"/>
          <w:highlight w:val="white"/>
        </w:rPr>
        <w:lastRenderedPageBreak/>
        <w:drawing>
          <wp:inline distT="114300" distB="114300" distL="114300" distR="114300" wp14:anchorId="73B1D52B" wp14:editId="084BDA19">
            <wp:extent cx="5731200" cy="4457700"/>
            <wp:effectExtent l="0" t="0" r="0" b="0"/>
            <wp:docPr id="689" name="image1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4.png"/>
                    <pic:cNvPicPr preferRelativeResize="0"/>
                  </pic:nvPicPr>
                  <pic:blipFill>
                    <a:blip r:embed="rId84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29B30F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остановка сервиса.</w:t>
      </w:r>
    </w:p>
    <w:p w14:paraId="7DC7396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Кодом:</w:t>
      </w:r>
    </w:p>
    <w:p w14:paraId="5EF17D61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60FAA4DB" wp14:editId="0A93531B">
            <wp:extent cx="5731200" cy="3543300"/>
            <wp:effectExtent l="0" t="0" r="0" b="0"/>
            <wp:docPr id="690" name="image5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5.png"/>
                    <pic:cNvPicPr preferRelativeResize="0"/>
                  </pic:nvPicPr>
                  <pic:blipFill>
                    <a:blip r:embed="rId84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3543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163DA29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50E7FBB7" wp14:editId="6EB06B34">
            <wp:extent cx="3867150" cy="4457700"/>
            <wp:effectExtent l="0" t="0" r="0" b="0"/>
            <wp:docPr id="691" name="image12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5.png"/>
                    <pic:cNvPicPr preferRelativeResize="0"/>
                  </pic:nvPicPr>
                  <pic:blipFill>
                    <a:blip r:embed="rId84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B554A0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старт сервиса.</w:t>
      </w:r>
    </w:p>
    <w:p w14:paraId="2D7C502C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10D8DED" wp14:editId="000A5D19">
            <wp:extent cx="3638550" cy="4229100"/>
            <wp:effectExtent l="0" t="0" r="0" b="0"/>
            <wp:docPr id="692" name="image7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7.png"/>
                    <pic:cNvPicPr preferRelativeResize="0"/>
                  </pic:nvPicPr>
                  <pic:blipFill>
                    <a:blip r:embed="rId84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422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1C7DDB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lastRenderedPageBreak/>
        <w:t>Кодом:</w:t>
      </w:r>
    </w:p>
    <w:p w14:paraId="367C9B8D" w14:textId="5A8CB6E0" w:rsidR="00A5546D" w:rsidRP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28A22AB4" wp14:editId="704CF737">
            <wp:extent cx="5731200" cy="4292600"/>
            <wp:effectExtent l="0" t="0" r="0" b="0"/>
            <wp:docPr id="693" name="image6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2.png"/>
                    <pic:cNvPicPr preferRelativeResize="0"/>
                  </pic:nvPicPr>
                  <pic:blipFill>
                    <a:blip r:embed="rId84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292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sectPr w:rsidR="00A5546D" w:rsidRPr="00A5546D" w:rsidSect="001034D8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2EC978" w14:textId="77777777" w:rsidR="00B36558" w:rsidRDefault="00B36558" w:rsidP="005B6AB6">
      <w:pPr>
        <w:spacing w:after="0" w:line="240" w:lineRule="auto"/>
      </w:pPr>
      <w:r>
        <w:separator/>
      </w:r>
    </w:p>
  </w:endnote>
  <w:endnote w:type="continuationSeparator" w:id="0">
    <w:p w14:paraId="204E60A0" w14:textId="77777777" w:rsidR="00B36558" w:rsidRDefault="00B36558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2FF" w:usb1="5000205B" w:usb2="0000002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E8E6DF" w14:textId="77777777" w:rsidR="00B36558" w:rsidRDefault="00B36558" w:rsidP="005B6AB6">
      <w:pPr>
        <w:spacing w:after="0" w:line="240" w:lineRule="auto"/>
      </w:pPr>
      <w:r>
        <w:separator/>
      </w:r>
    </w:p>
  </w:footnote>
  <w:footnote w:type="continuationSeparator" w:id="0">
    <w:p w14:paraId="5E9C1CE8" w14:textId="77777777" w:rsidR="00B36558" w:rsidRDefault="00B36558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D24FBE"/>
    <w:multiLevelType w:val="multilevel"/>
    <w:tmpl w:val="0A7A2CC4"/>
    <w:lvl w:ilvl="0">
      <w:start w:val="1"/>
      <w:numFmt w:val="bullet"/>
      <w:lvlText w:val="●"/>
      <w:lvlJc w:val="left"/>
      <w:pPr>
        <w:ind w:left="720" w:hanging="360"/>
      </w:pPr>
      <w:rPr>
        <w:rFonts w:ascii="Roboto" w:eastAsia="Roboto" w:hAnsi="Roboto" w:cs="Roboto"/>
        <w:color w:val="646464"/>
        <w:sz w:val="23"/>
        <w:szCs w:val="23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8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4" w15:restartNumberingAfterBreak="0">
    <w:nsid w:val="40AD746B"/>
    <w:multiLevelType w:val="hybridMultilevel"/>
    <w:tmpl w:val="BCBE5AD8"/>
    <w:lvl w:ilvl="0" w:tplc="18AE3C5A">
      <w:start w:val="1"/>
      <w:numFmt w:val="decimal"/>
      <w:lvlText w:val="%1."/>
      <w:lvlJc w:val="left"/>
      <w:pPr>
        <w:ind w:left="-10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7" w:hanging="360"/>
      </w:pPr>
    </w:lvl>
    <w:lvl w:ilvl="2" w:tplc="0419001B" w:tentative="1">
      <w:start w:val="1"/>
      <w:numFmt w:val="lowerRoman"/>
      <w:lvlText w:val="%3."/>
      <w:lvlJc w:val="right"/>
      <w:pPr>
        <w:ind w:left="383" w:hanging="180"/>
      </w:pPr>
    </w:lvl>
    <w:lvl w:ilvl="3" w:tplc="0419000F" w:tentative="1">
      <w:start w:val="1"/>
      <w:numFmt w:val="decimal"/>
      <w:lvlText w:val="%4."/>
      <w:lvlJc w:val="left"/>
      <w:pPr>
        <w:ind w:left="1103" w:hanging="360"/>
      </w:pPr>
    </w:lvl>
    <w:lvl w:ilvl="4" w:tplc="04190019" w:tentative="1">
      <w:start w:val="1"/>
      <w:numFmt w:val="lowerLetter"/>
      <w:lvlText w:val="%5."/>
      <w:lvlJc w:val="left"/>
      <w:pPr>
        <w:ind w:left="1823" w:hanging="360"/>
      </w:pPr>
    </w:lvl>
    <w:lvl w:ilvl="5" w:tplc="0419001B" w:tentative="1">
      <w:start w:val="1"/>
      <w:numFmt w:val="lowerRoman"/>
      <w:lvlText w:val="%6."/>
      <w:lvlJc w:val="right"/>
      <w:pPr>
        <w:ind w:left="2543" w:hanging="180"/>
      </w:pPr>
    </w:lvl>
    <w:lvl w:ilvl="6" w:tplc="0419000F" w:tentative="1">
      <w:start w:val="1"/>
      <w:numFmt w:val="decimal"/>
      <w:lvlText w:val="%7."/>
      <w:lvlJc w:val="left"/>
      <w:pPr>
        <w:ind w:left="3263" w:hanging="360"/>
      </w:pPr>
    </w:lvl>
    <w:lvl w:ilvl="7" w:tplc="04190019" w:tentative="1">
      <w:start w:val="1"/>
      <w:numFmt w:val="lowerLetter"/>
      <w:lvlText w:val="%8."/>
      <w:lvlJc w:val="left"/>
      <w:pPr>
        <w:ind w:left="3983" w:hanging="360"/>
      </w:pPr>
    </w:lvl>
    <w:lvl w:ilvl="8" w:tplc="0419001B" w:tentative="1">
      <w:start w:val="1"/>
      <w:numFmt w:val="lowerRoman"/>
      <w:lvlText w:val="%9."/>
      <w:lvlJc w:val="right"/>
      <w:pPr>
        <w:ind w:left="4703" w:hanging="180"/>
      </w:pPr>
    </w:lvl>
  </w:abstractNum>
  <w:abstractNum w:abstractNumId="15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566BBC"/>
    <w:multiLevelType w:val="hybridMultilevel"/>
    <w:tmpl w:val="8E68C4FE"/>
    <w:lvl w:ilvl="0" w:tplc="977C0F40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7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9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3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89326B"/>
    <w:multiLevelType w:val="hybridMultilevel"/>
    <w:tmpl w:val="12F8FA66"/>
    <w:lvl w:ilvl="0" w:tplc="291ED16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5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7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9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1AE6E70"/>
    <w:multiLevelType w:val="multilevel"/>
    <w:tmpl w:val="0DE098A2"/>
    <w:lvl w:ilvl="0">
      <w:start w:val="1"/>
      <w:numFmt w:val="bullet"/>
      <w:lvlText w:val="●"/>
      <w:lvlJc w:val="left"/>
      <w:pPr>
        <w:ind w:left="720" w:hanging="360"/>
      </w:pPr>
      <w:rPr>
        <w:color w:val="222222"/>
        <w:sz w:val="26"/>
        <w:szCs w:val="26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1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2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6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9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40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18"/>
  </w:num>
  <w:num w:numId="5">
    <w:abstractNumId w:val="25"/>
  </w:num>
  <w:num w:numId="6">
    <w:abstractNumId w:val="34"/>
  </w:num>
  <w:num w:numId="7">
    <w:abstractNumId w:val="2"/>
  </w:num>
  <w:num w:numId="8">
    <w:abstractNumId w:val="9"/>
  </w:num>
  <w:num w:numId="9">
    <w:abstractNumId w:val="40"/>
  </w:num>
  <w:num w:numId="10">
    <w:abstractNumId w:val="13"/>
  </w:num>
  <w:num w:numId="11">
    <w:abstractNumId w:val="12"/>
  </w:num>
  <w:num w:numId="12">
    <w:abstractNumId w:val="39"/>
  </w:num>
  <w:num w:numId="13">
    <w:abstractNumId w:val="33"/>
  </w:num>
  <w:num w:numId="14">
    <w:abstractNumId w:val="28"/>
  </w:num>
  <w:num w:numId="15">
    <w:abstractNumId w:val="35"/>
  </w:num>
  <w:num w:numId="16">
    <w:abstractNumId w:val="38"/>
  </w:num>
  <w:num w:numId="17">
    <w:abstractNumId w:val="41"/>
  </w:num>
  <w:num w:numId="18">
    <w:abstractNumId w:val="29"/>
  </w:num>
  <w:num w:numId="19">
    <w:abstractNumId w:val="19"/>
  </w:num>
  <w:num w:numId="20">
    <w:abstractNumId w:val="8"/>
  </w:num>
  <w:num w:numId="21">
    <w:abstractNumId w:val="27"/>
  </w:num>
  <w:num w:numId="22">
    <w:abstractNumId w:val="21"/>
  </w:num>
  <w:num w:numId="23">
    <w:abstractNumId w:val="15"/>
  </w:num>
  <w:num w:numId="24">
    <w:abstractNumId w:val="22"/>
  </w:num>
  <w:num w:numId="25">
    <w:abstractNumId w:val="7"/>
  </w:num>
  <w:num w:numId="26">
    <w:abstractNumId w:val="17"/>
  </w:num>
  <w:num w:numId="27">
    <w:abstractNumId w:val="31"/>
  </w:num>
  <w:num w:numId="28">
    <w:abstractNumId w:val="26"/>
  </w:num>
  <w:num w:numId="29">
    <w:abstractNumId w:val="37"/>
  </w:num>
  <w:num w:numId="30">
    <w:abstractNumId w:val="11"/>
  </w:num>
  <w:num w:numId="31">
    <w:abstractNumId w:val="5"/>
  </w:num>
  <w:num w:numId="32">
    <w:abstractNumId w:val="23"/>
  </w:num>
  <w:num w:numId="33">
    <w:abstractNumId w:val="20"/>
  </w:num>
  <w:num w:numId="34">
    <w:abstractNumId w:val="32"/>
  </w:num>
  <w:num w:numId="35">
    <w:abstractNumId w:val="0"/>
  </w:num>
  <w:num w:numId="36">
    <w:abstractNumId w:val="6"/>
  </w:num>
  <w:num w:numId="37">
    <w:abstractNumId w:val="36"/>
  </w:num>
  <w:num w:numId="38">
    <w:abstractNumId w:val="16"/>
  </w:num>
  <w:num w:numId="39">
    <w:abstractNumId w:val="30"/>
  </w:num>
  <w:num w:numId="40">
    <w:abstractNumId w:val="1"/>
  </w:num>
  <w:num w:numId="41">
    <w:abstractNumId w:val="14"/>
  </w:num>
  <w:num w:numId="42">
    <w:abstractNumId w:val="24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3DD1"/>
    <w:rsid w:val="000145CF"/>
    <w:rsid w:val="00014F72"/>
    <w:rsid w:val="00015624"/>
    <w:rsid w:val="000157E3"/>
    <w:rsid w:val="00015A2C"/>
    <w:rsid w:val="00016970"/>
    <w:rsid w:val="00016DE8"/>
    <w:rsid w:val="00017E79"/>
    <w:rsid w:val="000210FB"/>
    <w:rsid w:val="00021241"/>
    <w:rsid w:val="00022C4F"/>
    <w:rsid w:val="000235ED"/>
    <w:rsid w:val="000242C4"/>
    <w:rsid w:val="0002637A"/>
    <w:rsid w:val="00026DB7"/>
    <w:rsid w:val="000278EE"/>
    <w:rsid w:val="00027A06"/>
    <w:rsid w:val="00030470"/>
    <w:rsid w:val="000306F5"/>
    <w:rsid w:val="00030817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1DD8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5D9A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694"/>
    <w:rsid w:val="00097CB7"/>
    <w:rsid w:val="00097DF5"/>
    <w:rsid w:val="00097E8F"/>
    <w:rsid w:val="000A0040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3100"/>
    <w:rsid w:val="000E3108"/>
    <w:rsid w:val="000E48FC"/>
    <w:rsid w:val="000E5748"/>
    <w:rsid w:val="000E5798"/>
    <w:rsid w:val="000E6F5D"/>
    <w:rsid w:val="000E73FA"/>
    <w:rsid w:val="000E7A6D"/>
    <w:rsid w:val="000F075A"/>
    <w:rsid w:val="000F14B6"/>
    <w:rsid w:val="000F29E5"/>
    <w:rsid w:val="000F3402"/>
    <w:rsid w:val="000F371D"/>
    <w:rsid w:val="000F4A3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266E4"/>
    <w:rsid w:val="00126818"/>
    <w:rsid w:val="00126F1E"/>
    <w:rsid w:val="001306F8"/>
    <w:rsid w:val="00130F83"/>
    <w:rsid w:val="001312F5"/>
    <w:rsid w:val="0013137E"/>
    <w:rsid w:val="001324D1"/>
    <w:rsid w:val="00132655"/>
    <w:rsid w:val="00132B60"/>
    <w:rsid w:val="0013400C"/>
    <w:rsid w:val="00134A53"/>
    <w:rsid w:val="00135150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4305"/>
    <w:rsid w:val="0014570D"/>
    <w:rsid w:val="00145FE0"/>
    <w:rsid w:val="00146599"/>
    <w:rsid w:val="00146C9C"/>
    <w:rsid w:val="0014738C"/>
    <w:rsid w:val="00147A54"/>
    <w:rsid w:val="00147C58"/>
    <w:rsid w:val="00150DE6"/>
    <w:rsid w:val="00150F2C"/>
    <w:rsid w:val="001512BF"/>
    <w:rsid w:val="00151FED"/>
    <w:rsid w:val="00152F78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677F1"/>
    <w:rsid w:val="0017094E"/>
    <w:rsid w:val="00170973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376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B6010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918"/>
    <w:rsid w:val="001D43D5"/>
    <w:rsid w:val="001D59DC"/>
    <w:rsid w:val="001D5A46"/>
    <w:rsid w:val="001D63E7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85A"/>
    <w:rsid w:val="001F1DA3"/>
    <w:rsid w:val="001F3981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00D"/>
    <w:rsid w:val="00223E93"/>
    <w:rsid w:val="002251F0"/>
    <w:rsid w:val="00227691"/>
    <w:rsid w:val="002317E4"/>
    <w:rsid w:val="00232896"/>
    <w:rsid w:val="002334CE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4E2"/>
    <w:rsid w:val="002555AD"/>
    <w:rsid w:val="002569A5"/>
    <w:rsid w:val="002569D5"/>
    <w:rsid w:val="00257E15"/>
    <w:rsid w:val="00257E3B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1EB9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C1B"/>
    <w:rsid w:val="00295E6A"/>
    <w:rsid w:val="0029621F"/>
    <w:rsid w:val="00296BBE"/>
    <w:rsid w:val="0029733D"/>
    <w:rsid w:val="002977E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3F50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5687"/>
    <w:rsid w:val="002C7656"/>
    <w:rsid w:val="002D166F"/>
    <w:rsid w:val="002D19DE"/>
    <w:rsid w:val="002D19F2"/>
    <w:rsid w:val="002D1CF2"/>
    <w:rsid w:val="002D429A"/>
    <w:rsid w:val="002D4910"/>
    <w:rsid w:val="002D5EE2"/>
    <w:rsid w:val="002D6315"/>
    <w:rsid w:val="002D7A1F"/>
    <w:rsid w:val="002D7B58"/>
    <w:rsid w:val="002E45F3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55D2"/>
    <w:rsid w:val="003064B2"/>
    <w:rsid w:val="00310075"/>
    <w:rsid w:val="00311D1B"/>
    <w:rsid w:val="00312AB1"/>
    <w:rsid w:val="00313862"/>
    <w:rsid w:val="00314C5D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AAA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81C"/>
    <w:rsid w:val="00386D43"/>
    <w:rsid w:val="00387D14"/>
    <w:rsid w:val="00390894"/>
    <w:rsid w:val="00390B8D"/>
    <w:rsid w:val="00391AE4"/>
    <w:rsid w:val="003922C4"/>
    <w:rsid w:val="00392DE1"/>
    <w:rsid w:val="00393923"/>
    <w:rsid w:val="00394142"/>
    <w:rsid w:val="00394EAA"/>
    <w:rsid w:val="003952C5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1FE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F37"/>
    <w:rsid w:val="004005B9"/>
    <w:rsid w:val="0040082B"/>
    <w:rsid w:val="00400A3B"/>
    <w:rsid w:val="00400AFE"/>
    <w:rsid w:val="00400F8F"/>
    <w:rsid w:val="00405857"/>
    <w:rsid w:val="00407D8F"/>
    <w:rsid w:val="0041123E"/>
    <w:rsid w:val="004118A5"/>
    <w:rsid w:val="00411C84"/>
    <w:rsid w:val="004123F0"/>
    <w:rsid w:val="00412674"/>
    <w:rsid w:val="00412DF2"/>
    <w:rsid w:val="0041376A"/>
    <w:rsid w:val="00413840"/>
    <w:rsid w:val="00413AD1"/>
    <w:rsid w:val="0041404E"/>
    <w:rsid w:val="004146B5"/>
    <w:rsid w:val="00416D90"/>
    <w:rsid w:val="00417A85"/>
    <w:rsid w:val="00417FD2"/>
    <w:rsid w:val="004217BF"/>
    <w:rsid w:val="0042265E"/>
    <w:rsid w:val="00422CC1"/>
    <w:rsid w:val="004230A1"/>
    <w:rsid w:val="004241AF"/>
    <w:rsid w:val="0042713D"/>
    <w:rsid w:val="004303F6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1E25"/>
    <w:rsid w:val="00453306"/>
    <w:rsid w:val="00456636"/>
    <w:rsid w:val="00457585"/>
    <w:rsid w:val="0046029E"/>
    <w:rsid w:val="00460358"/>
    <w:rsid w:val="00460BA1"/>
    <w:rsid w:val="0046120E"/>
    <w:rsid w:val="00461476"/>
    <w:rsid w:val="0046270F"/>
    <w:rsid w:val="004627F7"/>
    <w:rsid w:val="00462E56"/>
    <w:rsid w:val="00463470"/>
    <w:rsid w:val="00463DB2"/>
    <w:rsid w:val="00463F66"/>
    <w:rsid w:val="00465A13"/>
    <w:rsid w:val="0046629D"/>
    <w:rsid w:val="00466B9C"/>
    <w:rsid w:val="00466C96"/>
    <w:rsid w:val="004677D9"/>
    <w:rsid w:val="00470E15"/>
    <w:rsid w:val="0047180B"/>
    <w:rsid w:val="00471C8E"/>
    <w:rsid w:val="00471FE1"/>
    <w:rsid w:val="00472619"/>
    <w:rsid w:val="00473411"/>
    <w:rsid w:val="00474DA0"/>
    <w:rsid w:val="00476686"/>
    <w:rsid w:val="00476C3E"/>
    <w:rsid w:val="00476FFC"/>
    <w:rsid w:val="004771CD"/>
    <w:rsid w:val="0047734C"/>
    <w:rsid w:val="0048496C"/>
    <w:rsid w:val="00485099"/>
    <w:rsid w:val="00486120"/>
    <w:rsid w:val="00486475"/>
    <w:rsid w:val="00486C9E"/>
    <w:rsid w:val="00490406"/>
    <w:rsid w:val="00491B45"/>
    <w:rsid w:val="00491BF1"/>
    <w:rsid w:val="00492E2C"/>
    <w:rsid w:val="004933DD"/>
    <w:rsid w:val="004935F3"/>
    <w:rsid w:val="00493649"/>
    <w:rsid w:val="00493CE0"/>
    <w:rsid w:val="00494628"/>
    <w:rsid w:val="004957E7"/>
    <w:rsid w:val="0049651D"/>
    <w:rsid w:val="0049703F"/>
    <w:rsid w:val="00497BDB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001"/>
    <w:rsid w:val="004C42B7"/>
    <w:rsid w:val="004C5162"/>
    <w:rsid w:val="004C55B7"/>
    <w:rsid w:val="004C5D1B"/>
    <w:rsid w:val="004C6201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4742"/>
    <w:rsid w:val="004F4B8B"/>
    <w:rsid w:val="004F5574"/>
    <w:rsid w:val="004F75B8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07DD7"/>
    <w:rsid w:val="00511D03"/>
    <w:rsid w:val="00512655"/>
    <w:rsid w:val="005127DA"/>
    <w:rsid w:val="0051503D"/>
    <w:rsid w:val="00516214"/>
    <w:rsid w:val="005162AF"/>
    <w:rsid w:val="00516E2A"/>
    <w:rsid w:val="005179EA"/>
    <w:rsid w:val="00517E26"/>
    <w:rsid w:val="00520862"/>
    <w:rsid w:val="0052091A"/>
    <w:rsid w:val="005223DC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2612"/>
    <w:rsid w:val="00545606"/>
    <w:rsid w:val="00545AF0"/>
    <w:rsid w:val="00546896"/>
    <w:rsid w:val="00546F14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33A7"/>
    <w:rsid w:val="00583AA9"/>
    <w:rsid w:val="00583E8C"/>
    <w:rsid w:val="00585321"/>
    <w:rsid w:val="00585D83"/>
    <w:rsid w:val="00587316"/>
    <w:rsid w:val="005879AC"/>
    <w:rsid w:val="00593394"/>
    <w:rsid w:val="00593D7E"/>
    <w:rsid w:val="0059443D"/>
    <w:rsid w:val="0059471B"/>
    <w:rsid w:val="00595AEA"/>
    <w:rsid w:val="00595EAF"/>
    <w:rsid w:val="00595F4D"/>
    <w:rsid w:val="00596618"/>
    <w:rsid w:val="0059719D"/>
    <w:rsid w:val="00597DF6"/>
    <w:rsid w:val="005A20C8"/>
    <w:rsid w:val="005A2F0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003A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8D4"/>
    <w:rsid w:val="005D7DF8"/>
    <w:rsid w:val="005E0784"/>
    <w:rsid w:val="005E0912"/>
    <w:rsid w:val="005E1284"/>
    <w:rsid w:val="005E1625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72F"/>
    <w:rsid w:val="005E5E7B"/>
    <w:rsid w:val="005E71BA"/>
    <w:rsid w:val="005E7C6C"/>
    <w:rsid w:val="005E7DB3"/>
    <w:rsid w:val="005F035A"/>
    <w:rsid w:val="005F144C"/>
    <w:rsid w:val="005F1E12"/>
    <w:rsid w:val="005F2948"/>
    <w:rsid w:val="005F2E18"/>
    <w:rsid w:val="005F3232"/>
    <w:rsid w:val="005F5722"/>
    <w:rsid w:val="005F5B12"/>
    <w:rsid w:val="005F6CC5"/>
    <w:rsid w:val="00600725"/>
    <w:rsid w:val="00600A03"/>
    <w:rsid w:val="00600E68"/>
    <w:rsid w:val="00601402"/>
    <w:rsid w:val="00602E09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0CA5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10A"/>
    <w:rsid w:val="00633C99"/>
    <w:rsid w:val="00633DC7"/>
    <w:rsid w:val="006343E6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2E66"/>
    <w:rsid w:val="006535F9"/>
    <w:rsid w:val="00653768"/>
    <w:rsid w:val="00653AD6"/>
    <w:rsid w:val="00653DA6"/>
    <w:rsid w:val="006562A4"/>
    <w:rsid w:val="00656344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30FA"/>
    <w:rsid w:val="006945A6"/>
    <w:rsid w:val="006947E6"/>
    <w:rsid w:val="006948BE"/>
    <w:rsid w:val="0069508A"/>
    <w:rsid w:val="00695309"/>
    <w:rsid w:val="006960B8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AED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C7AD5"/>
    <w:rsid w:val="006D319B"/>
    <w:rsid w:val="006E0E42"/>
    <w:rsid w:val="006E1492"/>
    <w:rsid w:val="006E1A76"/>
    <w:rsid w:val="006E2CE6"/>
    <w:rsid w:val="006E37A3"/>
    <w:rsid w:val="006E45EB"/>
    <w:rsid w:val="006E50EF"/>
    <w:rsid w:val="006E622C"/>
    <w:rsid w:val="006E6776"/>
    <w:rsid w:val="006E74D9"/>
    <w:rsid w:val="006E76D3"/>
    <w:rsid w:val="006E77DF"/>
    <w:rsid w:val="006E7C76"/>
    <w:rsid w:val="006F0303"/>
    <w:rsid w:val="006F0683"/>
    <w:rsid w:val="006F0A8C"/>
    <w:rsid w:val="006F22B3"/>
    <w:rsid w:val="006F35B0"/>
    <w:rsid w:val="006F41E2"/>
    <w:rsid w:val="006F43C5"/>
    <w:rsid w:val="006F4D26"/>
    <w:rsid w:val="006F52F9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0168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32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E3F"/>
    <w:rsid w:val="00783641"/>
    <w:rsid w:val="00783ACC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03D"/>
    <w:rsid w:val="00790F7C"/>
    <w:rsid w:val="0079143F"/>
    <w:rsid w:val="00791535"/>
    <w:rsid w:val="0079229B"/>
    <w:rsid w:val="00792554"/>
    <w:rsid w:val="00792651"/>
    <w:rsid w:val="00792763"/>
    <w:rsid w:val="00792BC3"/>
    <w:rsid w:val="00793AE8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B7BEB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0946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51D6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4B60"/>
    <w:rsid w:val="00845066"/>
    <w:rsid w:val="008453B6"/>
    <w:rsid w:val="00846990"/>
    <w:rsid w:val="008471BA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9E"/>
    <w:rsid w:val="008762B3"/>
    <w:rsid w:val="00876B7E"/>
    <w:rsid w:val="00877A54"/>
    <w:rsid w:val="008813E0"/>
    <w:rsid w:val="00882487"/>
    <w:rsid w:val="00882C02"/>
    <w:rsid w:val="00883BCE"/>
    <w:rsid w:val="00884A07"/>
    <w:rsid w:val="00885271"/>
    <w:rsid w:val="0088725F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4A6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D9E"/>
    <w:rsid w:val="008B3099"/>
    <w:rsid w:val="008B31E5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8F756A"/>
    <w:rsid w:val="009002C9"/>
    <w:rsid w:val="00901E39"/>
    <w:rsid w:val="009024FE"/>
    <w:rsid w:val="00902801"/>
    <w:rsid w:val="00903BA5"/>
    <w:rsid w:val="00904790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460F"/>
    <w:rsid w:val="00915256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3F08"/>
    <w:rsid w:val="009350AD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19A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A7BEA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2D40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22F8"/>
    <w:rsid w:val="009E2F0E"/>
    <w:rsid w:val="009E2F53"/>
    <w:rsid w:val="009E641F"/>
    <w:rsid w:val="009E705A"/>
    <w:rsid w:val="009E7D8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B9E"/>
    <w:rsid w:val="00A15E8B"/>
    <w:rsid w:val="00A1663A"/>
    <w:rsid w:val="00A171DA"/>
    <w:rsid w:val="00A17A99"/>
    <w:rsid w:val="00A21FBC"/>
    <w:rsid w:val="00A22B83"/>
    <w:rsid w:val="00A23DAC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383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546D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4E50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2D3F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356"/>
    <w:rsid w:val="00AD7AA0"/>
    <w:rsid w:val="00AE0C09"/>
    <w:rsid w:val="00AE0D1F"/>
    <w:rsid w:val="00AE1CB6"/>
    <w:rsid w:val="00AE20AD"/>
    <w:rsid w:val="00AE22CE"/>
    <w:rsid w:val="00AE2DF7"/>
    <w:rsid w:val="00AE566C"/>
    <w:rsid w:val="00AE5FF6"/>
    <w:rsid w:val="00AE6266"/>
    <w:rsid w:val="00AE6403"/>
    <w:rsid w:val="00AE6F8C"/>
    <w:rsid w:val="00AE78E8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06616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2BE2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0A0E"/>
    <w:rsid w:val="00B31343"/>
    <w:rsid w:val="00B313C0"/>
    <w:rsid w:val="00B3215E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6558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4F6D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68A"/>
    <w:rsid w:val="00B669D0"/>
    <w:rsid w:val="00B67088"/>
    <w:rsid w:val="00B67C8E"/>
    <w:rsid w:val="00B717EB"/>
    <w:rsid w:val="00B72B42"/>
    <w:rsid w:val="00B73E44"/>
    <w:rsid w:val="00B74A5E"/>
    <w:rsid w:val="00B75B92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126A"/>
    <w:rsid w:val="00B91E48"/>
    <w:rsid w:val="00B92CA0"/>
    <w:rsid w:val="00B94EA6"/>
    <w:rsid w:val="00BA025E"/>
    <w:rsid w:val="00BA0609"/>
    <w:rsid w:val="00BA0EAF"/>
    <w:rsid w:val="00BA1016"/>
    <w:rsid w:val="00BA27EB"/>
    <w:rsid w:val="00BA3077"/>
    <w:rsid w:val="00BA39A9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305"/>
    <w:rsid w:val="00BD6689"/>
    <w:rsid w:val="00BD66E0"/>
    <w:rsid w:val="00BD6965"/>
    <w:rsid w:val="00BD6C51"/>
    <w:rsid w:val="00BD7B1A"/>
    <w:rsid w:val="00BD7E27"/>
    <w:rsid w:val="00BE0690"/>
    <w:rsid w:val="00BE1612"/>
    <w:rsid w:val="00BE2097"/>
    <w:rsid w:val="00BE2A31"/>
    <w:rsid w:val="00BE2F04"/>
    <w:rsid w:val="00BE3B17"/>
    <w:rsid w:val="00BE412F"/>
    <w:rsid w:val="00BE5A0E"/>
    <w:rsid w:val="00BE5C2F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5F65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16AE2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B6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957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7BD"/>
    <w:rsid w:val="00C46CFE"/>
    <w:rsid w:val="00C505B5"/>
    <w:rsid w:val="00C5244E"/>
    <w:rsid w:val="00C52ABB"/>
    <w:rsid w:val="00C558F8"/>
    <w:rsid w:val="00C55956"/>
    <w:rsid w:val="00C55A92"/>
    <w:rsid w:val="00C563B9"/>
    <w:rsid w:val="00C56CAE"/>
    <w:rsid w:val="00C572E6"/>
    <w:rsid w:val="00C579AD"/>
    <w:rsid w:val="00C600DF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39E"/>
    <w:rsid w:val="00CC376F"/>
    <w:rsid w:val="00CC3F0E"/>
    <w:rsid w:val="00CC4684"/>
    <w:rsid w:val="00CC5F80"/>
    <w:rsid w:val="00CD104B"/>
    <w:rsid w:val="00CD1C4F"/>
    <w:rsid w:val="00CD2B8A"/>
    <w:rsid w:val="00CD4928"/>
    <w:rsid w:val="00CD5170"/>
    <w:rsid w:val="00CD52EE"/>
    <w:rsid w:val="00CD55FC"/>
    <w:rsid w:val="00CD6092"/>
    <w:rsid w:val="00CD7156"/>
    <w:rsid w:val="00CD7165"/>
    <w:rsid w:val="00CD75BA"/>
    <w:rsid w:val="00CD766D"/>
    <w:rsid w:val="00CD7CEF"/>
    <w:rsid w:val="00CE03E5"/>
    <w:rsid w:val="00CE0C63"/>
    <w:rsid w:val="00CE11EB"/>
    <w:rsid w:val="00CE1646"/>
    <w:rsid w:val="00CE3ECA"/>
    <w:rsid w:val="00CE40B1"/>
    <w:rsid w:val="00CE4610"/>
    <w:rsid w:val="00CE4CEC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06973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0B45"/>
    <w:rsid w:val="00D22850"/>
    <w:rsid w:val="00D22954"/>
    <w:rsid w:val="00D253CE"/>
    <w:rsid w:val="00D25532"/>
    <w:rsid w:val="00D259F3"/>
    <w:rsid w:val="00D26AD8"/>
    <w:rsid w:val="00D26B9E"/>
    <w:rsid w:val="00D31558"/>
    <w:rsid w:val="00D31F04"/>
    <w:rsid w:val="00D3330A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847"/>
    <w:rsid w:val="00D479F6"/>
    <w:rsid w:val="00D50277"/>
    <w:rsid w:val="00D50E80"/>
    <w:rsid w:val="00D51927"/>
    <w:rsid w:val="00D52089"/>
    <w:rsid w:val="00D52C40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5B62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291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C33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455C"/>
    <w:rsid w:val="00DD5CD6"/>
    <w:rsid w:val="00DD5ED7"/>
    <w:rsid w:val="00DD654D"/>
    <w:rsid w:val="00DE0047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45FD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A01"/>
    <w:rsid w:val="00E27B4D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4AC2"/>
    <w:rsid w:val="00E459D6"/>
    <w:rsid w:val="00E46334"/>
    <w:rsid w:val="00E47903"/>
    <w:rsid w:val="00E509E9"/>
    <w:rsid w:val="00E522EE"/>
    <w:rsid w:val="00E53459"/>
    <w:rsid w:val="00E538F8"/>
    <w:rsid w:val="00E54537"/>
    <w:rsid w:val="00E54763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67FB0"/>
    <w:rsid w:val="00E70778"/>
    <w:rsid w:val="00E708B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C7371"/>
    <w:rsid w:val="00ED27F2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3671"/>
    <w:rsid w:val="00F34317"/>
    <w:rsid w:val="00F34464"/>
    <w:rsid w:val="00F34790"/>
    <w:rsid w:val="00F3590B"/>
    <w:rsid w:val="00F35F13"/>
    <w:rsid w:val="00F36D4D"/>
    <w:rsid w:val="00F37378"/>
    <w:rsid w:val="00F40577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C44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01D"/>
    <w:rsid w:val="00F84451"/>
    <w:rsid w:val="00F84BB3"/>
    <w:rsid w:val="00F850BE"/>
    <w:rsid w:val="00F85E89"/>
    <w:rsid w:val="00F860E7"/>
    <w:rsid w:val="00F863D8"/>
    <w:rsid w:val="00F86A35"/>
    <w:rsid w:val="00F9045E"/>
    <w:rsid w:val="00F90519"/>
    <w:rsid w:val="00F91324"/>
    <w:rsid w:val="00F92164"/>
    <w:rsid w:val="00F9226C"/>
    <w:rsid w:val="00F92C5F"/>
    <w:rsid w:val="00F93547"/>
    <w:rsid w:val="00F95309"/>
    <w:rsid w:val="00F95727"/>
    <w:rsid w:val="00F957DC"/>
    <w:rsid w:val="00F95D0C"/>
    <w:rsid w:val="00F9767C"/>
    <w:rsid w:val="00FA5EAD"/>
    <w:rsid w:val="00FB1CD8"/>
    <w:rsid w:val="00FB2062"/>
    <w:rsid w:val="00FB300C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090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671" Type="http://schemas.openxmlformats.org/officeDocument/2006/relationships/customXml" Target="ink/ink21.xml"/><Relationship Id="rId769" Type="http://schemas.openxmlformats.org/officeDocument/2006/relationships/image" Target="media/image669.png"/><Relationship Id="rId21" Type="http://schemas.openxmlformats.org/officeDocument/2006/relationships/image" Target="media/image14.png"/><Relationship Id="rId324" Type="http://schemas.openxmlformats.org/officeDocument/2006/relationships/image" Target="media/image313.png"/><Relationship Id="rId531" Type="http://schemas.openxmlformats.org/officeDocument/2006/relationships/image" Target="media/image483.png"/><Relationship Id="rId629" Type="http://schemas.openxmlformats.org/officeDocument/2006/relationships/customXml" Target="ink/ink8.xml"/><Relationship Id="rId170" Type="http://schemas.openxmlformats.org/officeDocument/2006/relationships/image" Target="media/image161.png"/><Relationship Id="rId836" Type="http://schemas.openxmlformats.org/officeDocument/2006/relationships/image" Target="media/image736.png"/><Relationship Id="rId268" Type="http://schemas.openxmlformats.org/officeDocument/2006/relationships/image" Target="media/image259.png"/><Relationship Id="rId475" Type="http://schemas.openxmlformats.org/officeDocument/2006/relationships/image" Target="media/image427.png"/><Relationship Id="rId682" Type="http://schemas.openxmlformats.org/officeDocument/2006/relationships/customXml" Target="ink/ink26.xml"/><Relationship Id="rId32" Type="http://schemas.openxmlformats.org/officeDocument/2006/relationships/image" Target="media/image25.png"/><Relationship Id="rId128" Type="http://schemas.openxmlformats.org/officeDocument/2006/relationships/image" Target="media/image121.png"/><Relationship Id="rId335" Type="http://schemas.openxmlformats.org/officeDocument/2006/relationships/image" Target="media/image324.png"/><Relationship Id="rId542" Type="http://schemas.openxmlformats.org/officeDocument/2006/relationships/image" Target="media/image493.png"/><Relationship Id="rId181" Type="http://schemas.openxmlformats.org/officeDocument/2006/relationships/image" Target="media/image172.png"/><Relationship Id="rId402" Type="http://schemas.openxmlformats.org/officeDocument/2006/relationships/image" Target="media/image368.png"/><Relationship Id="rId847" Type="http://schemas.openxmlformats.org/officeDocument/2006/relationships/fontTable" Target="fontTable.xml"/><Relationship Id="rId279" Type="http://schemas.openxmlformats.org/officeDocument/2006/relationships/image" Target="media/image270.png"/><Relationship Id="rId486" Type="http://schemas.openxmlformats.org/officeDocument/2006/relationships/image" Target="media/image438.png"/><Relationship Id="rId693" Type="http://schemas.openxmlformats.org/officeDocument/2006/relationships/image" Target="media/image609.png"/><Relationship Id="rId707" Type="http://schemas.openxmlformats.org/officeDocument/2006/relationships/image" Target="media/image619.png"/><Relationship Id="rId43" Type="http://schemas.openxmlformats.org/officeDocument/2006/relationships/image" Target="media/image36.png"/><Relationship Id="rId139" Type="http://schemas.openxmlformats.org/officeDocument/2006/relationships/image" Target="media/image131.png"/><Relationship Id="rId553" Type="http://schemas.openxmlformats.org/officeDocument/2006/relationships/image" Target="media/image504.png"/><Relationship Id="rId760" Type="http://schemas.openxmlformats.org/officeDocument/2006/relationships/image" Target="media/image661.png"/><Relationship Id="rId192" Type="http://schemas.openxmlformats.org/officeDocument/2006/relationships/image" Target="media/image183.png"/><Relationship Id="rId206" Type="http://schemas.openxmlformats.org/officeDocument/2006/relationships/image" Target="media/image197.png"/><Relationship Id="rId413" Type="http://schemas.openxmlformats.org/officeDocument/2006/relationships/image" Target="media/image379.png"/><Relationship Id="rId497" Type="http://schemas.openxmlformats.org/officeDocument/2006/relationships/image" Target="media/image449.png"/><Relationship Id="rId620" Type="http://schemas.openxmlformats.org/officeDocument/2006/relationships/image" Target="media/image562.png"/><Relationship Id="rId718" Type="http://schemas.openxmlformats.org/officeDocument/2006/relationships/customXml" Target="ink/ink34.xml"/><Relationship Id="rId54" Type="http://schemas.openxmlformats.org/officeDocument/2006/relationships/image" Target="media/image47.png"/><Relationship Id="rId217" Type="http://schemas.openxmlformats.org/officeDocument/2006/relationships/image" Target="media/image208.png"/><Relationship Id="rId564" Type="http://schemas.openxmlformats.org/officeDocument/2006/relationships/image" Target="media/image515.png"/><Relationship Id="rId771" Type="http://schemas.openxmlformats.org/officeDocument/2006/relationships/image" Target="media/image671.png"/><Relationship Id="rId424" Type="http://schemas.openxmlformats.org/officeDocument/2006/relationships/oleObject" Target="embeddings/oleObject1.bin"/><Relationship Id="rId631" Type="http://schemas.openxmlformats.org/officeDocument/2006/relationships/image" Target="media/image570.png"/><Relationship Id="rId729" Type="http://schemas.openxmlformats.org/officeDocument/2006/relationships/image" Target="media/image639.png"/><Relationship Id="rId270" Type="http://schemas.openxmlformats.org/officeDocument/2006/relationships/image" Target="media/image261.png"/><Relationship Id="rId65" Type="http://schemas.openxmlformats.org/officeDocument/2006/relationships/image" Target="media/image58.png"/><Relationship Id="rId130" Type="http://schemas.openxmlformats.org/officeDocument/2006/relationships/image" Target="media/image122.png"/><Relationship Id="rId368" Type="http://schemas.openxmlformats.org/officeDocument/2006/relationships/image" Target="media/image333.png"/><Relationship Id="rId575" Type="http://schemas.openxmlformats.org/officeDocument/2006/relationships/image" Target="media/image526.png"/><Relationship Id="rId782" Type="http://schemas.openxmlformats.org/officeDocument/2006/relationships/image" Target="media/image682.png"/><Relationship Id="rId228" Type="http://schemas.openxmlformats.org/officeDocument/2006/relationships/image" Target="media/image219.png"/><Relationship Id="rId281" Type="http://schemas.openxmlformats.org/officeDocument/2006/relationships/image" Target="media/image272.png"/><Relationship Id="rId502" Type="http://schemas.openxmlformats.org/officeDocument/2006/relationships/image" Target="media/image454.png"/><Relationship Id="rId76" Type="http://schemas.openxmlformats.org/officeDocument/2006/relationships/image" Target="media/image69.png"/><Relationship Id="rId141" Type="http://schemas.openxmlformats.org/officeDocument/2006/relationships/image" Target="media/image133.png"/><Relationship Id="rId379" Type="http://schemas.openxmlformats.org/officeDocument/2006/relationships/image" Target="media/image344.png"/><Relationship Id="rId586" Type="http://schemas.openxmlformats.org/officeDocument/2006/relationships/hyperlink" Target="https://docs.microsoft.com/en-us/windows/win32/com/com-registry-keys?redirectedfrom=MSDN" TargetMode="External"/><Relationship Id="rId793" Type="http://schemas.openxmlformats.org/officeDocument/2006/relationships/image" Target="media/image693.png"/><Relationship Id="rId807" Type="http://schemas.openxmlformats.org/officeDocument/2006/relationships/image" Target="media/image707.png"/><Relationship Id="rId7" Type="http://schemas.openxmlformats.org/officeDocument/2006/relationships/endnotes" Target="endnotes.xml"/><Relationship Id="rId239" Type="http://schemas.openxmlformats.org/officeDocument/2006/relationships/image" Target="media/image230.png"/><Relationship Id="rId446" Type="http://schemas.openxmlformats.org/officeDocument/2006/relationships/image" Target="media/image399.emf"/><Relationship Id="rId653" Type="http://schemas.openxmlformats.org/officeDocument/2006/relationships/image" Target="media/image586.png"/><Relationship Id="rId292" Type="http://schemas.openxmlformats.org/officeDocument/2006/relationships/image" Target="media/image283.png"/><Relationship Id="rId306" Type="http://schemas.openxmlformats.org/officeDocument/2006/relationships/image" Target="media/image297.png"/><Relationship Id="rId87" Type="http://schemas.openxmlformats.org/officeDocument/2006/relationships/image" Target="media/image80.jpeg"/><Relationship Id="rId513" Type="http://schemas.openxmlformats.org/officeDocument/2006/relationships/image" Target="media/image465.png"/><Relationship Id="rId597" Type="http://schemas.openxmlformats.org/officeDocument/2006/relationships/image" Target="media/image542.png"/><Relationship Id="rId720" Type="http://schemas.openxmlformats.org/officeDocument/2006/relationships/customXml" Target="ink/ink35.xml"/><Relationship Id="rId818" Type="http://schemas.openxmlformats.org/officeDocument/2006/relationships/image" Target="media/image718.png"/><Relationship Id="rId152" Type="http://schemas.openxmlformats.org/officeDocument/2006/relationships/image" Target="media/image144.png"/><Relationship Id="rId457" Type="http://schemas.openxmlformats.org/officeDocument/2006/relationships/image" Target="media/image409.png"/><Relationship Id="rId664" Type="http://schemas.openxmlformats.org/officeDocument/2006/relationships/customXml" Target="ink/ink19.xml"/><Relationship Id="rId14" Type="http://schemas.openxmlformats.org/officeDocument/2006/relationships/image" Target="media/image7.png"/><Relationship Id="rId317" Type="http://schemas.openxmlformats.org/officeDocument/2006/relationships/image" Target="media/image306.png"/><Relationship Id="rId524" Type="http://schemas.openxmlformats.org/officeDocument/2006/relationships/image" Target="media/image476.png"/><Relationship Id="rId731" Type="http://schemas.openxmlformats.org/officeDocument/2006/relationships/image" Target="media/image640.png"/><Relationship Id="rId98" Type="http://schemas.openxmlformats.org/officeDocument/2006/relationships/image" Target="media/image91.png"/><Relationship Id="rId163" Type="http://schemas.openxmlformats.org/officeDocument/2006/relationships/image" Target="media/image155.png"/><Relationship Id="rId370" Type="http://schemas.openxmlformats.org/officeDocument/2006/relationships/image" Target="media/image335.png"/><Relationship Id="rId829" Type="http://schemas.openxmlformats.org/officeDocument/2006/relationships/image" Target="media/image729.png"/><Relationship Id="rId230" Type="http://schemas.openxmlformats.org/officeDocument/2006/relationships/image" Target="media/image221.png"/><Relationship Id="rId468" Type="http://schemas.openxmlformats.org/officeDocument/2006/relationships/image" Target="media/image420.png"/><Relationship Id="rId675" Type="http://schemas.openxmlformats.org/officeDocument/2006/relationships/image" Target="media/image600.png"/><Relationship Id="rId25" Type="http://schemas.openxmlformats.org/officeDocument/2006/relationships/image" Target="media/image18.png"/><Relationship Id="rId328" Type="http://schemas.openxmlformats.org/officeDocument/2006/relationships/image" Target="media/image317.png"/><Relationship Id="rId535" Type="http://schemas.openxmlformats.org/officeDocument/2006/relationships/package" Target="embeddings/Microsoft_Visio_Drawing.vsdx"/><Relationship Id="rId742" Type="http://schemas.openxmlformats.org/officeDocument/2006/relationships/image" Target="media/image646.png"/><Relationship Id="rId174" Type="http://schemas.openxmlformats.org/officeDocument/2006/relationships/image" Target="media/image165.png"/><Relationship Id="rId381" Type="http://schemas.openxmlformats.org/officeDocument/2006/relationships/image" Target="media/image346.png"/><Relationship Id="rId602" Type="http://schemas.openxmlformats.org/officeDocument/2006/relationships/image" Target="media/image546.png"/><Relationship Id="rId241" Type="http://schemas.openxmlformats.org/officeDocument/2006/relationships/image" Target="media/image232.png"/><Relationship Id="rId479" Type="http://schemas.openxmlformats.org/officeDocument/2006/relationships/image" Target="media/image431.png"/><Relationship Id="rId686" Type="http://schemas.openxmlformats.org/officeDocument/2006/relationships/image" Target="media/image606.png"/><Relationship Id="rId36" Type="http://schemas.openxmlformats.org/officeDocument/2006/relationships/image" Target="media/image29.png"/><Relationship Id="rId546" Type="http://schemas.openxmlformats.org/officeDocument/2006/relationships/image" Target="media/image497.png"/><Relationship Id="rId753" Type="http://schemas.openxmlformats.org/officeDocument/2006/relationships/image" Target="media/image656.png"/><Relationship Id="rId101" Type="http://schemas.openxmlformats.org/officeDocument/2006/relationships/image" Target="media/image94.png"/><Relationship Id="rId185" Type="http://schemas.openxmlformats.org/officeDocument/2006/relationships/image" Target="media/image176.png"/><Relationship Id="rId406" Type="http://schemas.openxmlformats.org/officeDocument/2006/relationships/image" Target="media/image372.png"/><Relationship Id="rId392" Type="http://schemas.openxmlformats.org/officeDocument/2006/relationships/image" Target="media/image358.png"/><Relationship Id="rId613" Type="http://schemas.openxmlformats.org/officeDocument/2006/relationships/image" Target="media/image556.png"/><Relationship Id="rId697" Type="http://schemas.openxmlformats.org/officeDocument/2006/relationships/image" Target="media/image614.png"/><Relationship Id="rId820" Type="http://schemas.openxmlformats.org/officeDocument/2006/relationships/image" Target="media/image720.png"/><Relationship Id="rId252" Type="http://schemas.openxmlformats.org/officeDocument/2006/relationships/image" Target="media/image243.png"/><Relationship Id="rId47" Type="http://schemas.openxmlformats.org/officeDocument/2006/relationships/image" Target="media/image40.png"/><Relationship Id="rId112" Type="http://schemas.openxmlformats.org/officeDocument/2006/relationships/image" Target="media/image105.png"/><Relationship Id="rId557" Type="http://schemas.openxmlformats.org/officeDocument/2006/relationships/image" Target="media/image508.png"/><Relationship Id="rId764" Type="http://schemas.openxmlformats.org/officeDocument/2006/relationships/image" Target="media/image665.png"/><Relationship Id="rId196" Type="http://schemas.openxmlformats.org/officeDocument/2006/relationships/image" Target="media/image187.png"/><Relationship Id="rId417" Type="http://schemas.openxmlformats.org/officeDocument/2006/relationships/image" Target="media/image383.png"/><Relationship Id="rId624" Type="http://schemas.openxmlformats.org/officeDocument/2006/relationships/image" Target="media/image566.png"/><Relationship Id="rId831" Type="http://schemas.openxmlformats.org/officeDocument/2006/relationships/image" Target="media/image731.png"/><Relationship Id="rId263" Type="http://schemas.openxmlformats.org/officeDocument/2006/relationships/image" Target="media/image254.png"/><Relationship Id="rId470" Type="http://schemas.openxmlformats.org/officeDocument/2006/relationships/image" Target="media/image422.png"/><Relationship Id="rId58" Type="http://schemas.openxmlformats.org/officeDocument/2006/relationships/image" Target="media/image51.png"/><Relationship Id="rId123" Type="http://schemas.openxmlformats.org/officeDocument/2006/relationships/image" Target="media/image116.png"/><Relationship Id="rId330" Type="http://schemas.openxmlformats.org/officeDocument/2006/relationships/image" Target="media/image319.png"/><Relationship Id="rId568" Type="http://schemas.openxmlformats.org/officeDocument/2006/relationships/image" Target="media/image519.png"/><Relationship Id="rId775" Type="http://schemas.openxmlformats.org/officeDocument/2006/relationships/image" Target="media/image675.png"/><Relationship Id="rId428" Type="http://schemas.openxmlformats.org/officeDocument/2006/relationships/image" Target="media/image393.png"/><Relationship Id="rId635" Type="http://schemas.openxmlformats.org/officeDocument/2006/relationships/image" Target="media/image574.png"/><Relationship Id="rId842" Type="http://schemas.openxmlformats.org/officeDocument/2006/relationships/image" Target="media/image742.png"/><Relationship Id="rId274" Type="http://schemas.openxmlformats.org/officeDocument/2006/relationships/image" Target="media/image265.png"/><Relationship Id="rId481" Type="http://schemas.openxmlformats.org/officeDocument/2006/relationships/image" Target="media/image433.png"/><Relationship Id="rId702" Type="http://schemas.openxmlformats.org/officeDocument/2006/relationships/customXml" Target="ink/ink33.xml"/><Relationship Id="rId69" Type="http://schemas.openxmlformats.org/officeDocument/2006/relationships/image" Target="media/image62.png"/><Relationship Id="rId134" Type="http://schemas.openxmlformats.org/officeDocument/2006/relationships/image" Target="media/image126.png"/><Relationship Id="rId579" Type="http://schemas.openxmlformats.org/officeDocument/2006/relationships/image" Target="media/image530.png"/><Relationship Id="rId786" Type="http://schemas.openxmlformats.org/officeDocument/2006/relationships/image" Target="media/image686.png"/><Relationship Id="rId646" Type="http://schemas.openxmlformats.org/officeDocument/2006/relationships/customXml" Target="ink/ink11.xml"/><Relationship Id="rId201" Type="http://schemas.openxmlformats.org/officeDocument/2006/relationships/image" Target="media/image192.png"/><Relationship Id="rId285" Type="http://schemas.openxmlformats.org/officeDocument/2006/relationships/image" Target="media/image276.png"/><Relationship Id="rId506" Type="http://schemas.openxmlformats.org/officeDocument/2006/relationships/image" Target="media/image458.png"/><Relationship Id="rId492" Type="http://schemas.openxmlformats.org/officeDocument/2006/relationships/image" Target="media/image444.png"/><Relationship Id="rId713" Type="http://schemas.openxmlformats.org/officeDocument/2006/relationships/image" Target="media/image625.png"/><Relationship Id="rId797" Type="http://schemas.openxmlformats.org/officeDocument/2006/relationships/image" Target="media/image697.png"/><Relationship Id="rId145" Type="http://schemas.openxmlformats.org/officeDocument/2006/relationships/image" Target="media/image137.png"/><Relationship Id="rId212" Type="http://schemas.openxmlformats.org/officeDocument/2006/relationships/image" Target="media/image203.png"/><Relationship Id="rId657" Type="http://schemas.openxmlformats.org/officeDocument/2006/relationships/image" Target="media/image588.png"/><Relationship Id="rId296" Type="http://schemas.openxmlformats.org/officeDocument/2006/relationships/image" Target="media/image287.png"/><Relationship Id="rId517" Type="http://schemas.openxmlformats.org/officeDocument/2006/relationships/image" Target="media/image469.png"/><Relationship Id="rId724" Type="http://schemas.openxmlformats.org/officeDocument/2006/relationships/image" Target="media/image634.png"/><Relationship Id="rId60" Type="http://schemas.openxmlformats.org/officeDocument/2006/relationships/image" Target="media/image53.png"/><Relationship Id="rId156" Type="http://schemas.openxmlformats.org/officeDocument/2006/relationships/image" Target="media/image148.png"/><Relationship Id="rId363" Type="http://schemas.openxmlformats.org/officeDocument/2006/relationships/image" Target="media/image328.png"/><Relationship Id="rId570" Type="http://schemas.openxmlformats.org/officeDocument/2006/relationships/image" Target="media/image521.png"/><Relationship Id="rId223" Type="http://schemas.openxmlformats.org/officeDocument/2006/relationships/image" Target="media/image214.png"/><Relationship Id="rId430" Type="http://schemas.openxmlformats.org/officeDocument/2006/relationships/image" Target="media/image395.png"/><Relationship Id="rId668" Type="http://schemas.openxmlformats.org/officeDocument/2006/relationships/image" Target="media/image594.png"/><Relationship Id="rId18" Type="http://schemas.openxmlformats.org/officeDocument/2006/relationships/image" Target="media/image11.png"/><Relationship Id="rId528" Type="http://schemas.openxmlformats.org/officeDocument/2006/relationships/image" Target="media/image480.png"/><Relationship Id="rId735" Type="http://schemas.openxmlformats.org/officeDocument/2006/relationships/image" Target="media/image642.png"/><Relationship Id="rId167" Type="http://schemas.openxmlformats.org/officeDocument/2006/relationships/image" Target="media/image158.png"/><Relationship Id="rId374" Type="http://schemas.openxmlformats.org/officeDocument/2006/relationships/image" Target="media/image339.png"/><Relationship Id="rId581" Type="http://schemas.openxmlformats.org/officeDocument/2006/relationships/hyperlink" Target="https://rsdn.org/article/com/introcom.xml" TargetMode="External"/><Relationship Id="rId71" Type="http://schemas.openxmlformats.org/officeDocument/2006/relationships/image" Target="media/image64.png"/><Relationship Id="rId234" Type="http://schemas.openxmlformats.org/officeDocument/2006/relationships/image" Target="media/image225.png"/><Relationship Id="rId679" Type="http://schemas.openxmlformats.org/officeDocument/2006/relationships/image" Target="media/image602.png"/><Relationship Id="rId802" Type="http://schemas.openxmlformats.org/officeDocument/2006/relationships/image" Target="media/image702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539" Type="http://schemas.openxmlformats.org/officeDocument/2006/relationships/image" Target="media/image490.png"/><Relationship Id="rId746" Type="http://schemas.openxmlformats.org/officeDocument/2006/relationships/image" Target="media/image650.png"/><Relationship Id="rId178" Type="http://schemas.openxmlformats.org/officeDocument/2006/relationships/image" Target="media/image169.png"/><Relationship Id="rId301" Type="http://schemas.openxmlformats.org/officeDocument/2006/relationships/image" Target="media/image292.png"/><Relationship Id="rId82" Type="http://schemas.openxmlformats.org/officeDocument/2006/relationships/image" Target="media/image75.png"/><Relationship Id="rId385" Type="http://schemas.openxmlformats.org/officeDocument/2006/relationships/image" Target="media/image351.png"/><Relationship Id="rId592" Type="http://schemas.openxmlformats.org/officeDocument/2006/relationships/image" Target="media/image537.png"/><Relationship Id="rId606" Type="http://schemas.openxmlformats.org/officeDocument/2006/relationships/image" Target="media/image549.png"/><Relationship Id="rId813" Type="http://schemas.openxmlformats.org/officeDocument/2006/relationships/image" Target="media/image713.png"/><Relationship Id="rId245" Type="http://schemas.openxmlformats.org/officeDocument/2006/relationships/image" Target="media/image236.png"/><Relationship Id="rId452" Type="http://schemas.openxmlformats.org/officeDocument/2006/relationships/image" Target="media/image404.png"/><Relationship Id="rId105" Type="http://schemas.openxmlformats.org/officeDocument/2006/relationships/image" Target="media/image98.png"/><Relationship Id="rId312" Type="http://schemas.openxmlformats.org/officeDocument/2006/relationships/image" Target="media/image301.png"/><Relationship Id="rId757" Type="http://schemas.openxmlformats.org/officeDocument/2006/relationships/image" Target="media/image658.png"/><Relationship Id="rId93" Type="http://schemas.openxmlformats.org/officeDocument/2006/relationships/image" Target="media/image86.png"/><Relationship Id="rId189" Type="http://schemas.openxmlformats.org/officeDocument/2006/relationships/image" Target="media/image180.png"/><Relationship Id="rId396" Type="http://schemas.openxmlformats.org/officeDocument/2006/relationships/image" Target="media/image362.png"/><Relationship Id="rId617" Type="http://schemas.openxmlformats.org/officeDocument/2006/relationships/image" Target="media/image559.png"/><Relationship Id="rId824" Type="http://schemas.openxmlformats.org/officeDocument/2006/relationships/image" Target="media/image724.png"/><Relationship Id="rId256" Type="http://schemas.openxmlformats.org/officeDocument/2006/relationships/image" Target="media/image247.png"/><Relationship Id="rId463" Type="http://schemas.openxmlformats.org/officeDocument/2006/relationships/image" Target="media/image415.png"/><Relationship Id="rId670" Type="http://schemas.openxmlformats.org/officeDocument/2006/relationships/image" Target="media/image597.png"/><Relationship Id="rId116" Type="http://schemas.openxmlformats.org/officeDocument/2006/relationships/image" Target="media/image109.png"/><Relationship Id="rId323" Type="http://schemas.openxmlformats.org/officeDocument/2006/relationships/image" Target="media/image312.png"/><Relationship Id="rId530" Type="http://schemas.openxmlformats.org/officeDocument/2006/relationships/image" Target="media/image482.png"/><Relationship Id="rId768" Type="http://schemas.openxmlformats.org/officeDocument/2006/relationships/image" Target="media/image667.png"/><Relationship Id="rId20" Type="http://schemas.openxmlformats.org/officeDocument/2006/relationships/image" Target="media/image13.png"/><Relationship Id="rId628" Type="http://schemas.openxmlformats.org/officeDocument/2006/relationships/image" Target="media/image568.png"/><Relationship Id="rId835" Type="http://schemas.openxmlformats.org/officeDocument/2006/relationships/image" Target="media/image735.png"/><Relationship Id="rId267" Type="http://schemas.openxmlformats.org/officeDocument/2006/relationships/image" Target="media/image258.png"/><Relationship Id="rId474" Type="http://schemas.openxmlformats.org/officeDocument/2006/relationships/image" Target="media/image426.png"/><Relationship Id="rId127" Type="http://schemas.openxmlformats.org/officeDocument/2006/relationships/image" Target="media/image120.png"/><Relationship Id="rId681" Type="http://schemas.openxmlformats.org/officeDocument/2006/relationships/image" Target="media/image603.png"/><Relationship Id="rId779" Type="http://schemas.openxmlformats.org/officeDocument/2006/relationships/image" Target="media/image679.png"/><Relationship Id="rId31" Type="http://schemas.openxmlformats.org/officeDocument/2006/relationships/image" Target="media/image24.png"/><Relationship Id="rId334" Type="http://schemas.openxmlformats.org/officeDocument/2006/relationships/image" Target="media/image323.png"/><Relationship Id="rId541" Type="http://schemas.openxmlformats.org/officeDocument/2006/relationships/image" Target="media/image492.png"/><Relationship Id="rId639" Type="http://schemas.openxmlformats.org/officeDocument/2006/relationships/image" Target="media/image578.png"/><Relationship Id="rId180" Type="http://schemas.openxmlformats.org/officeDocument/2006/relationships/image" Target="media/image171.jpeg"/><Relationship Id="rId278" Type="http://schemas.openxmlformats.org/officeDocument/2006/relationships/image" Target="media/image269.png"/><Relationship Id="rId401" Type="http://schemas.openxmlformats.org/officeDocument/2006/relationships/image" Target="media/image367.png"/><Relationship Id="rId846" Type="http://schemas.openxmlformats.org/officeDocument/2006/relationships/image" Target="media/image746.png"/><Relationship Id="rId485" Type="http://schemas.openxmlformats.org/officeDocument/2006/relationships/image" Target="media/image437.png"/><Relationship Id="rId692" Type="http://schemas.openxmlformats.org/officeDocument/2006/relationships/image" Target="media/image605.png"/><Relationship Id="rId706" Type="http://schemas.openxmlformats.org/officeDocument/2006/relationships/image" Target="media/image618.png"/><Relationship Id="rId42" Type="http://schemas.openxmlformats.org/officeDocument/2006/relationships/image" Target="media/image35.png"/><Relationship Id="rId138" Type="http://schemas.openxmlformats.org/officeDocument/2006/relationships/image" Target="media/image130.png"/><Relationship Id="rId552" Type="http://schemas.openxmlformats.org/officeDocument/2006/relationships/image" Target="media/image503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412" Type="http://schemas.openxmlformats.org/officeDocument/2006/relationships/image" Target="media/image378.png"/><Relationship Id="rId289" Type="http://schemas.openxmlformats.org/officeDocument/2006/relationships/image" Target="media/image280.png"/><Relationship Id="rId496" Type="http://schemas.openxmlformats.org/officeDocument/2006/relationships/image" Target="media/image448.png"/><Relationship Id="rId717" Type="http://schemas.openxmlformats.org/officeDocument/2006/relationships/image" Target="media/image629.png"/><Relationship Id="rId53" Type="http://schemas.openxmlformats.org/officeDocument/2006/relationships/image" Target="media/image46.png"/><Relationship Id="rId149" Type="http://schemas.openxmlformats.org/officeDocument/2006/relationships/image" Target="media/image141.png"/><Relationship Id="rId563" Type="http://schemas.openxmlformats.org/officeDocument/2006/relationships/image" Target="media/image514.png"/><Relationship Id="rId770" Type="http://schemas.openxmlformats.org/officeDocument/2006/relationships/image" Target="media/image670.png"/><Relationship Id="rId216" Type="http://schemas.openxmlformats.org/officeDocument/2006/relationships/image" Target="media/image207.png"/><Relationship Id="rId423" Type="http://schemas.openxmlformats.org/officeDocument/2006/relationships/image" Target="media/image389.emf"/><Relationship Id="rId630" Type="http://schemas.openxmlformats.org/officeDocument/2006/relationships/image" Target="media/image569.png"/><Relationship Id="rId728" Type="http://schemas.openxmlformats.org/officeDocument/2006/relationships/customXml" Target="ink/ink37.xml"/><Relationship Id="rId64" Type="http://schemas.openxmlformats.org/officeDocument/2006/relationships/image" Target="media/image57.png"/><Relationship Id="rId367" Type="http://schemas.openxmlformats.org/officeDocument/2006/relationships/image" Target="media/image332.png"/><Relationship Id="rId574" Type="http://schemas.openxmlformats.org/officeDocument/2006/relationships/image" Target="media/image525.png"/><Relationship Id="rId227" Type="http://schemas.openxmlformats.org/officeDocument/2006/relationships/image" Target="media/image218.png"/><Relationship Id="rId781" Type="http://schemas.openxmlformats.org/officeDocument/2006/relationships/image" Target="media/image681.png"/><Relationship Id="rId739" Type="http://schemas.openxmlformats.org/officeDocument/2006/relationships/image" Target="media/image637.png"/><Relationship Id="rId280" Type="http://schemas.openxmlformats.org/officeDocument/2006/relationships/image" Target="media/image271.png"/><Relationship Id="rId501" Type="http://schemas.openxmlformats.org/officeDocument/2006/relationships/image" Target="media/image453.png"/><Relationship Id="rId75" Type="http://schemas.openxmlformats.org/officeDocument/2006/relationships/image" Target="media/image68.png"/><Relationship Id="rId140" Type="http://schemas.openxmlformats.org/officeDocument/2006/relationships/image" Target="media/image132.png"/><Relationship Id="rId378" Type="http://schemas.openxmlformats.org/officeDocument/2006/relationships/image" Target="media/image343.png"/><Relationship Id="rId585" Type="http://schemas.openxmlformats.org/officeDocument/2006/relationships/hyperlink" Target="https://docs.microsoft.com/en-us/windows/win32/com/com-registry-keys?redirectedfrom=MSDN" TargetMode="External"/><Relationship Id="rId792" Type="http://schemas.openxmlformats.org/officeDocument/2006/relationships/image" Target="media/image692.png"/><Relationship Id="rId806" Type="http://schemas.openxmlformats.org/officeDocument/2006/relationships/image" Target="media/image706.png"/><Relationship Id="rId6" Type="http://schemas.openxmlformats.org/officeDocument/2006/relationships/footnotes" Target="footnotes.xml"/><Relationship Id="rId238" Type="http://schemas.openxmlformats.org/officeDocument/2006/relationships/image" Target="media/image229.png"/><Relationship Id="rId445" Type="http://schemas.openxmlformats.org/officeDocument/2006/relationships/image" Target="media/image398.png"/><Relationship Id="rId487" Type="http://schemas.openxmlformats.org/officeDocument/2006/relationships/image" Target="media/image439.png"/><Relationship Id="rId610" Type="http://schemas.openxmlformats.org/officeDocument/2006/relationships/image" Target="media/image553.png"/><Relationship Id="rId652" Type="http://schemas.openxmlformats.org/officeDocument/2006/relationships/customXml" Target="ink/ink14.xml"/><Relationship Id="rId694" Type="http://schemas.openxmlformats.org/officeDocument/2006/relationships/image" Target="media/image610.png"/><Relationship Id="rId708" Type="http://schemas.openxmlformats.org/officeDocument/2006/relationships/image" Target="media/image620.png"/><Relationship Id="rId291" Type="http://schemas.openxmlformats.org/officeDocument/2006/relationships/image" Target="media/image282.png"/><Relationship Id="rId305" Type="http://schemas.openxmlformats.org/officeDocument/2006/relationships/image" Target="media/image296.png"/><Relationship Id="rId512" Type="http://schemas.openxmlformats.org/officeDocument/2006/relationships/image" Target="media/image464.png"/><Relationship Id="rId44" Type="http://schemas.openxmlformats.org/officeDocument/2006/relationships/image" Target="media/image37.png"/><Relationship Id="rId86" Type="http://schemas.openxmlformats.org/officeDocument/2006/relationships/image" Target="media/image79.png"/><Relationship Id="rId151" Type="http://schemas.openxmlformats.org/officeDocument/2006/relationships/image" Target="media/image143.png"/><Relationship Id="rId389" Type="http://schemas.openxmlformats.org/officeDocument/2006/relationships/image" Target="media/image355.png"/><Relationship Id="rId554" Type="http://schemas.openxmlformats.org/officeDocument/2006/relationships/image" Target="media/image505.png"/><Relationship Id="rId596" Type="http://schemas.openxmlformats.org/officeDocument/2006/relationships/image" Target="media/image541.png"/><Relationship Id="rId761" Type="http://schemas.openxmlformats.org/officeDocument/2006/relationships/image" Target="media/image662.png"/><Relationship Id="rId817" Type="http://schemas.openxmlformats.org/officeDocument/2006/relationships/image" Target="media/image717.png"/><Relationship Id="rId193" Type="http://schemas.openxmlformats.org/officeDocument/2006/relationships/image" Target="media/image184.png"/><Relationship Id="rId207" Type="http://schemas.openxmlformats.org/officeDocument/2006/relationships/image" Target="media/image198.png"/><Relationship Id="rId249" Type="http://schemas.openxmlformats.org/officeDocument/2006/relationships/image" Target="media/image240.png"/><Relationship Id="rId414" Type="http://schemas.openxmlformats.org/officeDocument/2006/relationships/image" Target="media/image380.png"/><Relationship Id="rId456" Type="http://schemas.openxmlformats.org/officeDocument/2006/relationships/image" Target="media/image407.png"/><Relationship Id="rId498" Type="http://schemas.openxmlformats.org/officeDocument/2006/relationships/image" Target="media/image450.png"/><Relationship Id="rId621" Type="http://schemas.openxmlformats.org/officeDocument/2006/relationships/image" Target="media/image563.png"/><Relationship Id="rId663" Type="http://schemas.openxmlformats.org/officeDocument/2006/relationships/image" Target="media/image580.png"/><Relationship Id="rId13" Type="http://schemas.openxmlformats.org/officeDocument/2006/relationships/image" Target="media/image6.png"/><Relationship Id="rId109" Type="http://schemas.openxmlformats.org/officeDocument/2006/relationships/image" Target="media/image102.png"/><Relationship Id="rId260" Type="http://schemas.openxmlformats.org/officeDocument/2006/relationships/image" Target="media/image251.png"/><Relationship Id="rId316" Type="http://schemas.openxmlformats.org/officeDocument/2006/relationships/image" Target="media/image305.png"/><Relationship Id="rId523" Type="http://schemas.openxmlformats.org/officeDocument/2006/relationships/image" Target="media/image475.png"/><Relationship Id="rId719" Type="http://schemas.openxmlformats.org/officeDocument/2006/relationships/image" Target="media/image632.png"/><Relationship Id="rId55" Type="http://schemas.openxmlformats.org/officeDocument/2006/relationships/image" Target="media/image48.png"/><Relationship Id="rId97" Type="http://schemas.openxmlformats.org/officeDocument/2006/relationships/image" Target="media/image90.png"/><Relationship Id="rId120" Type="http://schemas.openxmlformats.org/officeDocument/2006/relationships/image" Target="media/image113.png"/><Relationship Id="rId565" Type="http://schemas.openxmlformats.org/officeDocument/2006/relationships/image" Target="media/image516.png"/><Relationship Id="rId730" Type="http://schemas.openxmlformats.org/officeDocument/2006/relationships/customXml" Target="ink/ink38.xml"/><Relationship Id="rId772" Type="http://schemas.openxmlformats.org/officeDocument/2006/relationships/image" Target="media/image672.png"/><Relationship Id="rId828" Type="http://schemas.openxmlformats.org/officeDocument/2006/relationships/image" Target="media/image728.png"/><Relationship Id="rId162" Type="http://schemas.openxmlformats.org/officeDocument/2006/relationships/image" Target="media/image154.png"/><Relationship Id="rId218" Type="http://schemas.openxmlformats.org/officeDocument/2006/relationships/image" Target="media/image209.png"/><Relationship Id="rId425" Type="http://schemas.openxmlformats.org/officeDocument/2006/relationships/image" Target="media/image390.png"/><Relationship Id="rId467" Type="http://schemas.openxmlformats.org/officeDocument/2006/relationships/image" Target="media/image419.png"/><Relationship Id="rId632" Type="http://schemas.openxmlformats.org/officeDocument/2006/relationships/image" Target="media/image571.png"/><Relationship Id="rId271" Type="http://schemas.openxmlformats.org/officeDocument/2006/relationships/image" Target="media/image262.png"/><Relationship Id="rId674" Type="http://schemas.openxmlformats.org/officeDocument/2006/relationships/customXml" Target="ink/ink22.xml"/><Relationship Id="rId24" Type="http://schemas.openxmlformats.org/officeDocument/2006/relationships/image" Target="media/image17.png"/><Relationship Id="rId66" Type="http://schemas.openxmlformats.org/officeDocument/2006/relationships/image" Target="media/image59.png"/><Relationship Id="rId131" Type="http://schemas.openxmlformats.org/officeDocument/2006/relationships/image" Target="media/image123.png"/><Relationship Id="rId327" Type="http://schemas.openxmlformats.org/officeDocument/2006/relationships/image" Target="media/image316.png"/><Relationship Id="rId369" Type="http://schemas.openxmlformats.org/officeDocument/2006/relationships/image" Target="media/image334.png"/><Relationship Id="rId534" Type="http://schemas.openxmlformats.org/officeDocument/2006/relationships/image" Target="media/image486.emf"/><Relationship Id="rId576" Type="http://schemas.openxmlformats.org/officeDocument/2006/relationships/image" Target="media/image527.png"/><Relationship Id="rId741" Type="http://schemas.openxmlformats.org/officeDocument/2006/relationships/image" Target="media/image645.png"/><Relationship Id="rId783" Type="http://schemas.openxmlformats.org/officeDocument/2006/relationships/image" Target="media/image683.png"/><Relationship Id="rId839" Type="http://schemas.openxmlformats.org/officeDocument/2006/relationships/image" Target="media/image739.png"/><Relationship Id="rId173" Type="http://schemas.openxmlformats.org/officeDocument/2006/relationships/image" Target="media/image164.png"/><Relationship Id="rId229" Type="http://schemas.openxmlformats.org/officeDocument/2006/relationships/image" Target="media/image220.png"/><Relationship Id="rId380" Type="http://schemas.openxmlformats.org/officeDocument/2006/relationships/image" Target="media/image345.png"/><Relationship Id="rId601" Type="http://schemas.openxmlformats.org/officeDocument/2006/relationships/customXml" Target="ink/ink3.xml"/><Relationship Id="rId643" Type="http://schemas.openxmlformats.org/officeDocument/2006/relationships/image" Target="media/image581.png"/><Relationship Id="rId240" Type="http://schemas.openxmlformats.org/officeDocument/2006/relationships/image" Target="media/image231.png"/><Relationship Id="rId478" Type="http://schemas.openxmlformats.org/officeDocument/2006/relationships/image" Target="media/image430.png"/><Relationship Id="rId685" Type="http://schemas.openxmlformats.org/officeDocument/2006/relationships/customXml" Target="ink/ink27.xml"/><Relationship Id="rId35" Type="http://schemas.openxmlformats.org/officeDocument/2006/relationships/image" Target="media/image28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282" Type="http://schemas.openxmlformats.org/officeDocument/2006/relationships/image" Target="media/image273.png"/><Relationship Id="rId338" Type="http://schemas.openxmlformats.org/officeDocument/2006/relationships/customXml" Target="ink/ink1.xml"/><Relationship Id="rId503" Type="http://schemas.openxmlformats.org/officeDocument/2006/relationships/image" Target="media/image455.png"/><Relationship Id="rId545" Type="http://schemas.openxmlformats.org/officeDocument/2006/relationships/image" Target="media/image496.png"/><Relationship Id="rId587" Type="http://schemas.openxmlformats.org/officeDocument/2006/relationships/image" Target="media/image532.png"/><Relationship Id="rId710" Type="http://schemas.openxmlformats.org/officeDocument/2006/relationships/image" Target="media/image622.png"/><Relationship Id="rId752" Type="http://schemas.openxmlformats.org/officeDocument/2006/relationships/customXml" Target="ink/ink44.xml"/><Relationship Id="rId808" Type="http://schemas.openxmlformats.org/officeDocument/2006/relationships/image" Target="media/image708.png"/><Relationship Id="rId8" Type="http://schemas.openxmlformats.org/officeDocument/2006/relationships/image" Target="media/image1.png"/><Relationship Id="rId142" Type="http://schemas.openxmlformats.org/officeDocument/2006/relationships/image" Target="media/image134.png"/><Relationship Id="rId184" Type="http://schemas.openxmlformats.org/officeDocument/2006/relationships/image" Target="media/image175.png"/><Relationship Id="rId391" Type="http://schemas.openxmlformats.org/officeDocument/2006/relationships/image" Target="media/image357.png"/><Relationship Id="rId405" Type="http://schemas.openxmlformats.org/officeDocument/2006/relationships/image" Target="media/image371.png"/><Relationship Id="rId447" Type="http://schemas.openxmlformats.org/officeDocument/2006/relationships/oleObject" Target="embeddings/oleObject2.bin"/><Relationship Id="rId612" Type="http://schemas.openxmlformats.org/officeDocument/2006/relationships/image" Target="media/image555.png"/><Relationship Id="rId794" Type="http://schemas.openxmlformats.org/officeDocument/2006/relationships/image" Target="media/image694.png"/><Relationship Id="rId251" Type="http://schemas.openxmlformats.org/officeDocument/2006/relationships/image" Target="media/image242.png"/><Relationship Id="rId489" Type="http://schemas.openxmlformats.org/officeDocument/2006/relationships/image" Target="media/image441.png"/><Relationship Id="rId654" Type="http://schemas.openxmlformats.org/officeDocument/2006/relationships/customXml" Target="ink/ink15.xml"/><Relationship Id="rId696" Type="http://schemas.openxmlformats.org/officeDocument/2006/relationships/customXml" Target="ink/ink30.xml"/><Relationship Id="rId46" Type="http://schemas.openxmlformats.org/officeDocument/2006/relationships/image" Target="media/image39.png"/><Relationship Id="rId293" Type="http://schemas.openxmlformats.org/officeDocument/2006/relationships/image" Target="media/image284.png"/><Relationship Id="rId307" Type="http://schemas.openxmlformats.org/officeDocument/2006/relationships/image" Target="media/image298.png"/><Relationship Id="rId514" Type="http://schemas.openxmlformats.org/officeDocument/2006/relationships/image" Target="media/image466.png"/><Relationship Id="rId556" Type="http://schemas.openxmlformats.org/officeDocument/2006/relationships/image" Target="media/image507.png"/><Relationship Id="rId721" Type="http://schemas.openxmlformats.org/officeDocument/2006/relationships/image" Target="media/image633.png"/><Relationship Id="rId763" Type="http://schemas.openxmlformats.org/officeDocument/2006/relationships/image" Target="media/image664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53" Type="http://schemas.openxmlformats.org/officeDocument/2006/relationships/image" Target="media/image145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416" Type="http://schemas.openxmlformats.org/officeDocument/2006/relationships/image" Target="media/image382.png"/><Relationship Id="rId598" Type="http://schemas.openxmlformats.org/officeDocument/2006/relationships/image" Target="media/image543.png"/><Relationship Id="rId819" Type="http://schemas.openxmlformats.org/officeDocument/2006/relationships/image" Target="media/image719.png"/><Relationship Id="rId220" Type="http://schemas.openxmlformats.org/officeDocument/2006/relationships/image" Target="media/image211.png"/><Relationship Id="rId458" Type="http://schemas.openxmlformats.org/officeDocument/2006/relationships/image" Target="media/image410.png"/><Relationship Id="rId623" Type="http://schemas.openxmlformats.org/officeDocument/2006/relationships/image" Target="media/image565.png"/><Relationship Id="rId665" Type="http://schemas.openxmlformats.org/officeDocument/2006/relationships/image" Target="media/image593.png"/><Relationship Id="rId830" Type="http://schemas.openxmlformats.org/officeDocument/2006/relationships/image" Target="media/image730.png"/><Relationship Id="rId15" Type="http://schemas.openxmlformats.org/officeDocument/2006/relationships/image" Target="media/image8.png"/><Relationship Id="rId57" Type="http://schemas.openxmlformats.org/officeDocument/2006/relationships/image" Target="media/image50.png"/><Relationship Id="rId262" Type="http://schemas.openxmlformats.org/officeDocument/2006/relationships/image" Target="media/image253.png"/><Relationship Id="rId318" Type="http://schemas.openxmlformats.org/officeDocument/2006/relationships/image" Target="media/image307.png"/><Relationship Id="rId525" Type="http://schemas.openxmlformats.org/officeDocument/2006/relationships/image" Target="media/image477.png"/><Relationship Id="rId567" Type="http://schemas.openxmlformats.org/officeDocument/2006/relationships/image" Target="media/image518.png"/><Relationship Id="rId732" Type="http://schemas.openxmlformats.org/officeDocument/2006/relationships/customXml" Target="ink/ink39.xml"/><Relationship Id="rId99" Type="http://schemas.openxmlformats.org/officeDocument/2006/relationships/image" Target="media/image92.png"/><Relationship Id="rId122" Type="http://schemas.openxmlformats.org/officeDocument/2006/relationships/image" Target="media/image115.png"/><Relationship Id="rId164" Type="http://schemas.openxmlformats.org/officeDocument/2006/relationships/hyperlink" Target="https://www.youtube.com/watch?v=m6YaGKyzkak" TargetMode="External"/><Relationship Id="rId371" Type="http://schemas.openxmlformats.org/officeDocument/2006/relationships/image" Target="media/image336.png"/><Relationship Id="rId774" Type="http://schemas.openxmlformats.org/officeDocument/2006/relationships/image" Target="media/image674.png"/><Relationship Id="rId427" Type="http://schemas.openxmlformats.org/officeDocument/2006/relationships/image" Target="media/image392.png"/><Relationship Id="rId469" Type="http://schemas.openxmlformats.org/officeDocument/2006/relationships/image" Target="media/image421.png"/><Relationship Id="rId634" Type="http://schemas.openxmlformats.org/officeDocument/2006/relationships/image" Target="media/image573.png"/><Relationship Id="rId676" Type="http://schemas.openxmlformats.org/officeDocument/2006/relationships/customXml" Target="ink/ink23.xml"/><Relationship Id="rId841" Type="http://schemas.openxmlformats.org/officeDocument/2006/relationships/image" Target="media/image741.png"/><Relationship Id="rId26" Type="http://schemas.openxmlformats.org/officeDocument/2006/relationships/image" Target="media/image19.png"/><Relationship Id="rId231" Type="http://schemas.openxmlformats.org/officeDocument/2006/relationships/image" Target="media/image222.png"/><Relationship Id="rId273" Type="http://schemas.openxmlformats.org/officeDocument/2006/relationships/image" Target="media/image264.png"/><Relationship Id="rId329" Type="http://schemas.openxmlformats.org/officeDocument/2006/relationships/image" Target="media/image318.png"/><Relationship Id="rId480" Type="http://schemas.openxmlformats.org/officeDocument/2006/relationships/image" Target="media/image432.png"/><Relationship Id="rId536" Type="http://schemas.openxmlformats.org/officeDocument/2006/relationships/image" Target="media/image487.png"/><Relationship Id="rId701" Type="http://schemas.openxmlformats.org/officeDocument/2006/relationships/image" Target="media/image616.png"/><Relationship Id="rId68" Type="http://schemas.openxmlformats.org/officeDocument/2006/relationships/image" Target="media/image61.png"/><Relationship Id="rId133" Type="http://schemas.openxmlformats.org/officeDocument/2006/relationships/image" Target="media/image125.png"/><Relationship Id="rId175" Type="http://schemas.openxmlformats.org/officeDocument/2006/relationships/image" Target="media/image166.png"/><Relationship Id="rId578" Type="http://schemas.openxmlformats.org/officeDocument/2006/relationships/image" Target="media/image529.png"/><Relationship Id="rId743" Type="http://schemas.openxmlformats.org/officeDocument/2006/relationships/image" Target="media/image647.png"/><Relationship Id="rId785" Type="http://schemas.openxmlformats.org/officeDocument/2006/relationships/image" Target="media/image685.png"/><Relationship Id="rId200" Type="http://schemas.openxmlformats.org/officeDocument/2006/relationships/image" Target="media/image191.png"/><Relationship Id="rId382" Type="http://schemas.openxmlformats.org/officeDocument/2006/relationships/image" Target="media/image347.png"/><Relationship Id="rId603" Type="http://schemas.openxmlformats.org/officeDocument/2006/relationships/image" Target="media/image547.png"/><Relationship Id="rId645" Type="http://schemas.openxmlformats.org/officeDocument/2006/relationships/image" Target="media/image582.png"/><Relationship Id="rId687" Type="http://schemas.openxmlformats.org/officeDocument/2006/relationships/customXml" Target="ink/ink28.xml"/><Relationship Id="rId810" Type="http://schemas.openxmlformats.org/officeDocument/2006/relationships/image" Target="media/image710.png"/><Relationship Id="rId242" Type="http://schemas.openxmlformats.org/officeDocument/2006/relationships/image" Target="media/image233.png"/><Relationship Id="rId284" Type="http://schemas.openxmlformats.org/officeDocument/2006/relationships/image" Target="media/image275.png"/><Relationship Id="rId491" Type="http://schemas.openxmlformats.org/officeDocument/2006/relationships/image" Target="media/image443.png"/><Relationship Id="rId505" Type="http://schemas.openxmlformats.org/officeDocument/2006/relationships/image" Target="media/image457.png"/><Relationship Id="rId712" Type="http://schemas.openxmlformats.org/officeDocument/2006/relationships/image" Target="media/image624.png"/><Relationship Id="rId37" Type="http://schemas.openxmlformats.org/officeDocument/2006/relationships/image" Target="media/image30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44" Type="http://schemas.openxmlformats.org/officeDocument/2006/relationships/image" Target="media/image136.png"/><Relationship Id="rId547" Type="http://schemas.openxmlformats.org/officeDocument/2006/relationships/image" Target="media/image498.png"/><Relationship Id="rId589" Type="http://schemas.openxmlformats.org/officeDocument/2006/relationships/image" Target="media/image534.png"/><Relationship Id="rId754" Type="http://schemas.openxmlformats.org/officeDocument/2006/relationships/image" Target="media/image652.png"/><Relationship Id="rId796" Type="http://schemas.openxmlformats.org/officeDocument/2006/relationships/image" Target="media/image696.png"/><Relationship Id="rId90" Type="http://schemas.openxmlformats.org/officeDocument/2006/relationships/image" Target="media/image83.png"/><Relationship Id="rId186" Type="http://schemas.openxmlformats.org/officeDocument/2006/relationships/image" Target="media/image177.png"/><Relationship Id="rId393" Type="http://schemas.openxmlformats.org/officeDocument/2006/relationships/image" Target="media/image359.png"/><Relationship Id="rId407" Type="http://schemas.openxmlformats.org/officeDocument/2006/relationships/image" Target="media/image373.png"/><Relationship Id="rId449" Type="http://schemas.openxmlformats.org/officeDocument/2006/relationships/image" Target="media/image401.png"/><Relationship Id="rId614" Type="http://schemas.openxmlformats.org/officeDocument/2006/relationships/image" Target="media/image557.png"/><Relationship Id="rId656" Type="http://schemas.openxmlformats.org/officeDocument/2006/relationships/customXml" Target="ink/ink16.xml"/><Relationship Id="rId821" Type="http://schemas.openxmlformats.org/officeDocument/2006/relationships/image" Target="media/image721.png"/><Relationship Id="rId211" Type="http://schemas.openxmlformats.org/officeDocument/2006/relationships/image" Target="media/image202.png"/><Relationship Id="rId253" Type="http://schemas.openxmlformats.org/officeDocument/2006/relationships/image" Target="media/image244.png"/><Relationship Id="rId295" Type="http://schemas.openxmlformats.org/officeDocument/2006/relationships/image" Target="media/image286.png"/><Relationship Id="rId309" Type="http://schemas.openxmlformats.org/officeDocument/2006/relationships/hyperlink" Target="http://www.codenet.ru/progr/visualc/Using-DLL.php" TargetMode="External"/><Relationship Id="rId460" Type="http://schemas.openxmlformats.org/officeDocument/2006/relationships/image" Target="media/image412.png"/><Relationship Id="rId516" Type="http://schemas.openxmlformats.org/officeDocument/2006/relationships/image" Target="media/image468.png"/><Relationship Id="rId698" Type="http://schemas.openxmlformats.org/officeDocument/2006/relationships/customXml" Target="ink/ink31.xml"/><Relationship Id="rId48" Type="http://schemas.openxmlformats.org/officeDocument/2006/relationships/image" Target="media/image41.png"/><Relationship Id="rId113" Type="http://schemas.openxmlformats.org/officeDocument/2006/relationships/image" Target="media/image106.png"/><Relationship Id="rId320" Type="http://schemas.openxmlformats.org/officeDocument/2006/relationships/image" Target="media/image309.png"/><Relationship Id="rId558" Type="http://schemas.openxmlformats.org/officeDocument/2006/relationships/image" Target="media/image509.png"/><Relationship Id="rId723" Type="http://schemas.openxmlformats.org/officeDocument/2006/relationships/image" Target="media/image631.png"/><Relationship Id="rId765" Type="http://schemas.openxmlformats.org/officeDocument/2006/relationships/customXml" Target="ink/ink45.xml"/><Relationship Id="rId155" Type="http://schemas.openxmlformats.org/officeDocument/2006/relationships/image" Target="media/image147.png"/><Relationship Id="rId197" Type="http://schemas.openxmlformats.org/officeDocument/2006/relationships/image" Target="media/image188.png"/><Relationship Id="rId362" Type="http://schemas.openxmlformats.org/officeDocument/2006/relationships/image" Target="media/image327.png"/><Relationship Id="rId418" Type="http://schemas.openxmlformats.org/officeDocument/2006/relationships/image" Target="media/image384.png"/><Relationship Id="rId625" Type="http://schemas.openxmlformats.org/officeDocument/2006/relationships/customXml" Target="ink/ink6.xml"/><Relationship Id="rId832" Type="http://schemas.openxmlformats.org/officeDocument/2006/relationships/image" Target="media/image732.png"/><Relationship Id="rId222" Type="http://schemas.openxmlformats.org/officeDocument/2006/relationships/image" Target="media/image213.png"/><Relationship Id="rId264" Type="http://schemas.openxmlformats.org/officeDocument/2006/relationships/image" Target="media/image255.png"/><Relationship Id="rId471" Type="http://schemas.openxmlformats.org/officeDocument/2006/relationships/image" Target="media/image423.png"/><Relationship Id="rId667" Type="http://schemas.openxmlformats.org/officeDocument/2006/relationships/image" Target="media/image592.png"/><Relationship Id="rId17" Type="http://schemas.openxmlformats.org/officeDocument/2006/relationships/image" Target="media/image10.png"/><Relationship Id="rId59" Type="http://schemas.openxmlformats.org/officeDocument/2006/relationships/image" Target="media/image52.png"/><Relationship Id="rId124" Type="http://schemas.openxmlformats.org/officeDocument/2006/relationships/image" Target="media/image117.png"/><Relationship Id="rId527" Type="http://schemas.openxmlformats.org/officeDocument/2006/relationships/image" Target="media/image479.png"/><Relationship Id="rId569" Type="http://schemas.openxmlformats.org/officeDocument/2006/relationships/image" Target="media/image520.png"/><Relationship Id="rId734" Type="http://schemas.openxmlformats.org/officeDocument/2006/relationships/customXml" Target="ink/ink40.xml"/><Relationship Id="rId776" Type="http://schemas.openxmlformats.org/officeDocument/2006/relationships/image" Target="media/image676.png"/><Relationship Id="rId70" Type="http://schemas.openxmlformats.org/officeDocument/2006/relationships/image" Target="media/image63.png"/><Relationship Id="rId166" Type="http://schemas.openxmlformats.org/officeDocument/2006/relationships/image" Target="media/image157.png"/><Relationship Id="rId331" Type="http://schemas.openxmlformats.org/officeDocument/2006/relationships/image" Target="media/image320.png"/><Relationship Id="rId373" Type="http://schemas.openxmlformats.org/officeDocument/2006/relationships/image" Target="media/image338.png"/><Relationship Id="rId429" Type="http://schemas.openxmlformats.org/officeDocument/2006/relationships/image" Target="media/image394.png"/><Relationship Id="rId580" Type="http://schemas.openxmlformats.org/officeDocument/2006/relationships/hyperlink" Target="http://igrocoder.ru/tiki-index.php?page=%D0%A2%D0%B5%D1%85%D0%BD%D0%BE%D0%BB%D0%BE%D0%B3%D0%B8%D1%8F+COM+%28Component+Object+Model%29" TargetMode="External"/><Relationship Id="rId636" Type="http://schemas.openxmlformats.org/officeDocument/2006/relationships/image" Target="media/image575.png"/><Relationship Id="rId801" Type="http://schemas.openxmlformats.org/officeDocument/2006/relationships/image" Target="media/image701.png"/><Relationship Id="rId1" Type="http://schemas.openxmlformats.org/officeDocument/2006/relationships/customXml" Target="../customXml/item1.xml"/><Relationship Id="rId233" Type="http://schemas.openxmlformats.org/officeDocument/2006/relationships/image" Target="media/image224.png"/><Relationship Id="rId678" Type="http://schemas.openxmlformats.org/officeDocument/2006/relationships/customXml" Target="ink/ink24.xml"/><Relationship Id="rId843" Type="http://schemas.openxmlformats.org/officeDocument/2006/relationships/image" Target="media/image743.png"/><Relationship Id="rId28" Type="http://schemas.openxmlformats.org/officeDocument/2006/relationships/image" Target="media/image21.png"/><Relationship Id="rId275" Type="http://schemas.openxmlformats.org/officeDocument/2006/relationships/image" Target="media/image266.png"/><Relationship Id="rId300" Type="http://schemas.openxmlformats.org/officeDocument/2006/relationships/image" Target="media/image291.png"/><Relationship Id="rId482" Type="http://schemas.openxmlformats.org/officeDocument/2006/relationships/image" Target="media/image434.png"/><Relationship Id="rId538" Type="http://schemas.openxmlformats.org/officeDocument/2006/relationships/image" Target="media/image489.png"/><Relationship Id="rId703" Type="http://schemas.openxmlformats.org/officeDocument/2006/relationships/image" Target="media/image617.png"/><Relationship Id="rId745" Type="http://schemas.openxmlformats.org/officeDocument/2006/relationships/image" Target="media/image649.png"/><Relationship Id="rId81" Type="http://schemas.openxmlformats.org/officeDocument/2006/relationships/image" Target="media/image74.png"/><Relationship Id="rId135" Type="http://schemas.openxmlformats.org/officeDocument/2006/relationships/image" Target="media/image127.png"/><Relationship Id="rId177" Type="http://schemas.openxmlformats.org/officeDocument/2006/relationships/image" Target="media/image168.png"/><Relationship Id="rId384" Type="http://schemas.openxmlformats.org/officeDocument/2006/relationships/image" Target="media/image349.png"/><Relationship Id="rId591" Type="http://schemas.openxmlformats.org/officeDocument/2006/relationships/image" Target="media/image536.png"/><Relationship Id="rId605" Type="http://schemas.openxmlformats.org/officeDocument/2006/relationships/image" Target="media/image548.png"/><Relationship Id="rId787" Type="http://schemas.openxmlformats.org/officeDocument/2006/relationships/image" Target="media/image687.png"/><Relationship Id="rId812" Type="http://schemas.openxmlformats.org/officeDocument/2006/relationships/image" Target="media/image712.png"/><Relationship Id="rId202" Type="http://schemas.openxmlformats.org/officeDocument/2006/relationships/image" Target="media/image193.png"/><Relationship Id="rId244" Type="http://schemas.openxmlformats.org/officeDocument/2006/relationships/image" Target="media/image235.png"/><Relationship Id="rId647" Type="http://schemas.openxmlformats.org/officeDocument/2006/relationships/image" Target="media/image583.png"/><Relationship Id="rId689" Type="http://schemas.openxmlformats.org/officeDocument/2006/relationships/customXml" Target="ink/ink29.xml"/><Relationship Id="rId39" Type="http://schemas.openxmlformats.org/officeDocument/2006/relationships/image" Target="media/image32.png"/><Relationship Id="rId286" Type="http://schemas.openxmlformats.org/officeDocument/2006/relationships/image" Target="media/image277.png"/><Relationship Id="rId451" Type="http://schemas.openxmlformats.org/officeDocument/2006/relationships/image" Target="media/image403.png"/><Relationship Id="rId493" Type="http://schemas.openxmlformats.org/officeDocument/2006/relationships/image" Target="media/image445.png"/><Relationship Id="rId507" Type="http://schemas.openxmlformats.org/officeDocument/2006/relationships/image" Target="media/image459.png"/><Relationship Id="rId549" Type="http://schemas.openxmlformats.org/officeDocument/2006/relationships/image" Target="media/image500.png"/><Relationship Id="rId714" Type="http://schemas.openxmlformats.org/officeDocument/2006/relationships/image" Target="media/image626.png"/><Relationship Id="rId756" Type="http://schemas.openxmlformats.org/officeDocument/2006/relationships/image" Target="media/image657.png"/><Relationship Id="rId50" Type="http://schemas.openxmlformats.org/officeDocument/2006/relationships/image" Target="media/image43.png"/><Relationship Id="rId104" Type="http://schemas.openxmlformats.org/officeDocument/2006/relationships/image" Target="media/image97.png"/><Relationship Id="rId146" Type="http://schemas.openxmlformats.org/officeDocument/2006/relationships/image" Target="media/image138.png"/><Relationship Id="rId188" Type="http://schemas.openxmlformats.org/officeDocument/2006/relationships/image" Target="media/image179.png"/><Relationship Id="rId311" Type="http://schemas.openxmlformats.org/officeDocument/2006/relationships/image" Target="media/image300.png"/><Relationship Id="rId395" Type="http://schemas.openxmlformats.org/officeDocument/2006/relationships/image" Target="media/image361.png"/><Relationship Id="rId409" Type="http://schemas.openxmlformats.org/officeDocument/2006/relationships/image" Target="media/image375.png"/><Relationship Id="rId560" Type="http://schemas.openxmlformats.org/officeDocument/2006/relationships/image" Target="media/image511.png"/><Relationship Id="rId798" Type="http://schemas.openxmlformats.org/officeDocument/2006/relationships/image" Target="media/image698.png"/><Relationship Id="rId92" Type="http://schemas.openxmlformats.org/officeDocument/2006/relationships/image" Target="media/image85.png"/><Relationship Id="rId213" Type="http://schemas.openxmlformats.org/officeDocument/2006/relationships/image" Target="media/image204.png"/><Relationship Id="rId420" Type="http://schemas.openxmlformats.org/officeDocument/2006/relationships/image" Target="media/image386.png"/><Relationship Id="rId616" Type="http://schemas.openxmlformats.org/officeDocument/2006/relationships/customXml" Target="ink/ink5.xml"/><Relationship Id="rId658" Type="http://schemas.openxmlformats.org/officeDocument/2006/relationships/customXml" Target="ink/ink17.xml"/><Relationship Id="rId823" Type="http://schemas.openxmlformats.org/officeDocument/2006/relationships/image" Target="media/image723.png"/><Relationship Id="rId255" Type="http://schemas.openxmlformats.org/officeDocument/2006/relationships/image" Target="media/image246.png"/><Relationship Id="rId297" Type="http://schemas.openxmlformats.org/officeDocument/2006/relationships/image" Target="media/image288.png"/><Relationship Id="rId462" Type="http://schemas.openxmlformats.org/officeDocument/2006/relationships/image" Target="media/image414.png"/><Relationship Id="rId518" Type="http://schemas.openxmlformats.org/officeDocument/2006/relationships/image" Target="media/image470.png"/><Relationship Id="rId725" Type="http://schemas.openxmlformats.org/officeDocument/2006/relationships/image" Target="media/image635.png"/><Relationship Id="rId115" Type="http://schemas.openxmlformats.org/officeDocument/2006/relationships/image" Target="media/image108.png"/><Relationship Id="rId157" Type="http://schemas.openxmlformats.org/officeDocument/2006/relationships/image" Target="media/image149.png"/><Relationship Id="rId322" Type="http://schemas.openxmlformats.org/officeDocument/2006/relationships/image" Target="media/image311.png"/><Relationship Id="rId364" Type="http://schemas.openxmlformats.org/officeDocument/2006/relationships/image" Target="media/image329.png"/><Relationship Id="rId767" Type="http://schemas.openxmlformats.org/officeDocument/2006/relationships/image" Target="media/image666.png"/><Relationship Id="rId61" Type="http://schemas.openxmlformats.org/officeDocument/2006/relationships/image" Target="media/image54.png"/><Relationship Id="rId199" Type="http://schemas.openxmlformats.org/officeDocument/2006/relationships/image" Target="media/image190.png"/><Relationship Id="rId571" Type="http://schemas.openxmlformats.org/officeDocument/2006/relationships/image" Target="media/image522.png"/><Relationship Id="rId627" Type="http://schemas.openxmlformats.org/officeDocument/2006/relationships/customXml" Target="ink/ink7.xml"/><Relationship Id="rId669" Type="http://schemas.openxmlformats.org/officeDocument/2006/relationships/customXml" Target="ink/ink20.xml"/><Relationship Id="rId834" Type="http://schemas.openxmlformats.org/officeDocument/2006/relationships/image" Target="media/image734.png"/><Relationship Id="rId19" Type="http://schemas.openxmlformats.org/officeDocument/2006/relationships/image" Target="media/image12.png"/><Relationship Id="rId224" Type="http://schemas.openxmlformats.org/officeDocument/2006/relationships/image" Target="media/image215.png"/><Relationship Id="rId266" Type="http://schemas.openxmlformats.org/officeDocument/2006/relationships/image" Target="media/image257.png"/><Relationship Id="rId431" Type="http://schemas.openxmlformats.org/officeDocument/2006/relationships/customXml" Target="ink/ink2.xml"/><Relationship Id="rId473" Type="http://schemas.openxmlformats.org/officeDocument/2006/relationships/image" Target="media/image425.png"/><Relationship Id="rId529" Type="http://schemas.openxmlformats.org/officeDocument/2006/relationships/image" Target="media/image481.png"/><Relationship Id="rId680" Type="http://schemas.openxmlformats.org/officeDocument/2006/relationships/customXml" Target="ink/ink25.xml"/><Relationship Id="rId736" Type="http://schemas.openxmlformats.org/officeDocument/2006/relationships/image" Target="media/image636.png"/><Relationship Id="rId30" Type="http://schemas.openxmlformats.org/officeDocument/2006/relationships/image" Target="media/image23.png"/><Relationship Id="rId126" Type="http://schemas.openxmlformats.org/officeDocument/2006/relationships/image" Target="media/image119.png"/><Relationship Id="rId168" Type="http://schemas.openxmlformats.org/officeDocument/2006/relationships/image" Target="media/image159.png"/><Relationship Id="rId333" Type="http://schemas.openxmlformats.org/officeDocument/2006/relationships/image" Target="media/image322.png"/><Relationship Id="rId540" Type="http://schemas.openxmlformats.org/officeDocument/2006/relationships/image" Target="media/image491.png"/><Relationship Id="rId778" Type="http://schemas.openxmlformats.org/officeDocument/2006/relationships/image" Target="media/image678.png"/><Relationship Id="rId72" Type="http://schemas.openxmlformats.org/officeDocument/2006/relationships/image" Target="media/image65.png"/><Relationship Id="rId375" Type="http://schemas.openxmlformats.org/officeDocument/2006/relationships/image" Target="media/image340.png"/><Relationship Id="rId582" Type="http://schemas.openxmlformats.org/officeDocument/2006/relationships/hyperlink" Target="https://www.youtube.com/watch?v=Ut5zYcDKGwk" TargetMode="External"/><Relationship Id="rId638" Type="http://schemas.openxmlformats.org/officeDocument/2006/relationships/image" Target="media/image577.png"/><Relationship Id="rId803" Type="http://schemas.openxmlformats.org/officeDocument/2006/relationships/image" Target="media/image703.png"/><Relationship Id="rId845" Type="http://schemas.openxmlformats.org/officeDocument/2006/relationships/image" Target="media/image745.png"/><Relationship Id="rId3" Type="http://schemas.openxmlformats.org/officeDocument/2006/relationships/styles" Target="styles.xml"/><Relationship Id="rId235" Type="http://schemas.openxmlformats.org/officeDocument/2006/relationships/image" Target="media/image226.png"/><Relationship Id="rId277" Type="http://schemas.openxmlformats.org/officeDocument/2006/relationships/image" Target="media/image268.png"/><Relationship Id="rId400" Type="http://schemas.openxmlformats.org/officeDocument/2006/relationships/image" Target="media/image366.png"/><Relationship Id="rId442" Type="http://schemas.openxmlformats.org/officeDocument/2006/relationships/image" Target="media/image408.png"/><Relationship Id="rId484" Type="http://schemas.openxmlformats.org/officeDocument/2006/relationships/image" Target="media/image436.png"/><Relationship Id="rId705" Type="http://schemas.openxmlformats.org/officeDocument/2006/relationships/image" Target="media/image613.png"/><Relationship Id="rId137" Type="http://schemas.openxmlformats.org/officeDocument/2006/relationships/image" Target="media/image129.png"/><Relationship Id="rId302" Type="http://schemas.openxmlformats.org/officeDocument/2006/relationships/image" Target="media/image293.png"/><Relationship Id="rId691" Type="http://schemas.openxmlformats.org/officeDocument/2006/relationships/image" Target="media/image599.png"/><Relationship Id="rId747" Type="http://schemas.openxmlformats.org/officeDocument/2006/relationships/image" Target="media/image651.png"/><Relationship Id="rId789" Type="http://schemas.openxmlformats.org/officeDocument/2006/relationships/image" Target="media/image689.png"/><Relationship Id="rId41" Type="http://schemas.openxmlformats.org/officeDocument/2006/relationships/image" Target="media/image34.png"/><Relationship Id="rId83" Type="http://schemas.openxmlformats.org/officeDocument/2006/relationships/image" Target="media/image76.png"/><Relationship Id="rId179" Type="http://schemas.openxmlformats.org/officeDocument/2006/relationships/image" Target="media/image170.png"/><Relationship Id="rId386" Type="http://schemas.openxmlformats.org/officeDocument/2006/relationships/image" Target="media/image352.png"/><Relationship Id="rId551" Type="http://schemas.openxmlformats.org/officeDocument/2006/relationships/image" Target="media/image502.png"/><Relationship Id="rId593" Type="http://schemas.openxmlformats.org/officeDocument/2006/relationships/image" Target="media/image538.png"/><Relationship Id="rId607" Type="http://schemas.openxmlformats.org/officeDocument/2006/relationships/image" Target="media/image550.png"/><Relationship Id="rId649" Type="http://schemas.openxmlformats.org/officeDocument/2006/relationships/image" Target="media/image584.png"/><Relationship Id="rId814" Type="http://schemas.openxmlformats.org/officeDocument/2006/relationships/image" Target="media/image714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246" Type="http://schemas.openxmlformats.org/officeDocument/2006/relationships/image" Target="media/image237.png"/><Relationship Id="rId288" Type="http://schemas.openxmlformats.org/officeDocument/2006/relationships/image" Target="media/image279.png"/><Relationship Id="rId411" Type="http://schemas.openxmlformats.org/officeDocument/2006/relationships/image" Target="media/image377.png"/><Relationship Id="rId453" Type="http://schemas.openxmlformats.org/officeDocument/2006/relationships/image" Target="media/image405.png"/><Relationship Id="rId509" Type="http://schemas.openxmlformats.org/officeDocument/2006/relationships/image" Target="media/image461.png"/><Relationship Id="rId660" Type="http://schemas.openxmlformats.org/officeDocument/2006/relationships/customXml" Target="ink/ink18.xml"/><Relationship Id="rId106" Type="http://schemas.openxmlformats.org/officeDocument/2006/relationships/image" Target="media/image99.png"/><Relationship Id="rId313" Type="http://schemas.openxmlformats.org/officeDocument/2006/relationships/image" Target="media/image302.png"/><Relationship Id="rId495" Type="http://schemas.openxmlformats.org/officeDocument/2006/relationships/image" Target="media/image447.png"/><Relationship Id="rId716" Type="http://schemas.openxmlformats.org/officeDocument/2006/relationships/image" Target="media/image628.png"/><Relationship Id="rId758" Type="http://schemas.openxmlformats.org/officeDocument/2006/relationships/image" Target="media/image659.png"/><Relationship Id="rId10" Type="http://schemas.openxmlformats.org/officeDocument/2006/relationships/image" Target="media/image3.png"/><Relationship Id="rId52" Type="http://schemas.openxmlformats.org/officeDocument/2006/relationships/image" Target="media/image45.png"/><Relationship Id="rId94" Type="http://schemas.openxmlformats.org/officeDocument/2006/relationships/image" Target="media/image87.png"/><Relationship Id="rId148" Type="http://schemas.openxmlformats.org/officeDocument/2006/relationships/image" Target="media/image140.png"/><Relationship Id="rId397" Type="http://schemas.openxmlformats.org/officeDocument/2006/relationships/image" Target="media/image363.png"/><Relationship Id="rId520" Type="http://schemas.openxmlformats.org/officeDocument/2006/relationships/image" Target="media/image472.png"/><Relationship Id="rId562" Type="http://schemas.openxmlformats.org/officeDocument/2006/relationships/image" Target="media/image513.png"/><Relationship Id="rId618" Type="http://schemas.openxmlformats.org/officeDocument/2006/relationships/image" Target="media/image560.png"/><Relationship Id="rId825" Type="http://schemas.openxmlformats.org/officeDocument/2006/relationships/image" Target="media/image725.png"/><Relationship Id="rId215" Type="http://schemas.openxmlformats.org/officeDocument/2006/relationships/image" Target="media/image206.png"/><Relationship Id="rId257" Type="http://schemas.openxmlformats.org/officeDocument/2006/relationships/image" Target="media/image248.png"/><Relationship Id="rId422" Type="http://schemas.openxmlformats.org/officeDocument/2006/relationships/image" Target="media/image388.png"/><Relationship Id="rId464" Type="http://schemas.openxmlformats.org/officeDocument/2006/relationships/image" Target="media/image416.png"/><Relationship Id="rId299" Type="http://schemas.openxmlformats.org/officeDocument/2006/relationships/image" Target="media/image290.png"/><Relationship Id="rId727" Type="http://schemas.openxmlformats.org/officeDocument/2006/relationships/image" Target="media/image638.png"/><Relationship Id="rId63" Type="http://schemas.openxmlformats.org/officeDocument/2006/relationships/image" Target="media/image56.png"/><Relationship Id="rId159" Type="http://schemas.openxmlformats.org/officeDocument/2006/relationships/image" Target="media/image151.png"/><Relationship Id="rId366" Type="http://schemas.openxmlformats.org/officeDocument/2006/relationships/image" Target="media/image331.png"/><Relationship Id="rId573" Type="http://schemas.openxmlformats.org/officeDocument/2006/relationships/image" Target="media/image524.png"/><Relationship Id="rId780" Type="http://schemas.openxmlformats.org/officeDocument/2006/relationships/image" Target="media/image680.png"/><Relationship Id="rId226" Type="http://schemas.openxmlformats.org/officeDocument/2006/relationships/image" Target="media/image217.png"/><Relationship Id="rId640" Type="http://schemas.openxmlformats.org/officeDocument/2006/relationships/customXml" Target="ink/ink9.xml"/><Relationship Id="rId738" Type="http://schemas.openxmlformats.org/officeDocument/2006/relationships/image" Target="media/image644.png"/><Relationship Id="rId74" Type="http://schemas.openxmlformats.org/officeDocument/2006/relationships/image" Target="media/image67.png"/><Relationship Id="rId377" Type="http://schemas.openxmlformats.org/officeDocument/2006/relationships/image" Target="media/image342.png"/><Relationship Id="rId500" Type="http://schemas.openxmlformats.org/officeDocument/2006/relationships/image" Target="media/image452.png"/><Relationship Id="rId584" Type="http://schemas.openxmlformats.org/officeDocument/2006/relationships/image" Target="media/image531.png"/><Relationship Id="rId805" Type="http://schemas.openxmlformats.org/officeDocument/2006/relationships/image" Target="media/image705.png"/><Relationship Id="rId5" Type="http://schemas.openxmlformats.org/officeDocument/2006/relationships/webSettings" Target="webSettings.xml"/><Relationship Id="rId237" Type="http://schemas.openxmlformats.org/officeDocument/2006/relationships/image" Target="media/image228.png"/><Relationship Id="rId791" Type="http://schemas.openxmlformats.org/officeDocument/2006/relationships/image" Target="media/image691.png"/><Relationship Id="rId444" Type="http://schemas.openxmlformats.org/officeDocument/2006/relationships/image" Target="media/image397.png"/><Relationship Id="rId651" Type="http://schemas.openxmlformats.org/officeDocument/2006/relationships/image" Target="media/image585.png"/><Relationship Id="rId749" Type="http://schemas.openxmlformats.org/officeDocument/2006/relationships/image" Target="media/image654.png"/><Relationship Id="rId290" Type="http://schemas.openxmlformats.org/officeDocument/2006/relationships/image" Target="media/image281.png"/><Relationship Id="rId304" Type="http://schemas.openxmlformats.org/officeDocument/2006/relationships/image" Target="media/image295.png"/><Relationship Id="rId388" Type="http://schemas.openxmlformats.org/officeDocument/2006/relationships/image" Target="media/image354.png"/><Relationship Id="rId511" Type="http://schemas.openxmlformats.org/officeDocument/2006/relationships/image" Target="media/image463.png"/><Relationship Id="rId609" Type="http://schemas.openxmlformats.org/officeDocument/2006/relationships/image" Target="media/image552.png"/><Relationship Id="rId85" Type="http://schemas.openxmlformats.org/officeDocument/2006/relationships/image" Target="media/image78.png"/><Relationship Id="rId150" Type="http://schemas.openxmlformats.org/officeDocument/2006/relationships/image" Target="media/image142.png"/><Relationship Id="rId595" Type="http://schemas.openxmlformats.org/officeDocument/2006/relationships/image" Target="media/image540.png"/><Relationship Id="rId816" Type="http://schemas.openxmlformats.org/officeDocument/2006/relationships/image" Target="media/image716.png"/><Relationship Id="rId248" Type="http://schemas.openxmlformats.org/officeDocument/2006/relationships/image" Target="media/image239.png"/><Relationship Id="rId455" Type="http://schemas.openxmlformats.org/officeDocument/2006/relationships/oleObject" Target="embeddings/oleObject3.bin"/><Relationship Id="rId662" Type="http://schemas.openxmlformats.org/officeDocument/2006/relationships/image" Target="media/image579.png"/><Relationship Id="rId12" Type="http://schemas.openxmlformats.org/officeDocument/2006/relationships/image" Target="media/image5.png"/><Relationship Id="rId108" Type="http://schemas.openxmlformats.org/officeDocument/2006/relationships/image" Target="media/image101.png"/><Relationship Id="rId315" Type="http://schemas.openxmlformats.org/officeDocument/2006/relationships/image" Target="media/image304.png"/><Relationship Id="rId522" Type="http://schemas.openxmlformats.org/officeDocument/2006/relationships/image" Target="media/image474.png"/><Relationship Id="rId96" Type="http://schemas.openxmlformats.org/officeDocument/2006/relationships/image" Target="media/image89.png"/><Relationship Id="rId161" Type="http://schemas.openxmlformats.org/officeDocument/2006/relationships/image" Target="media/image153.png"/><Relationship Id="rId399" Type="http://schemas.openxmlformats.org/officeDocument/2006/relationships/image" Target="media/image365.png"/><Relationship Id="rId827" Type="http://schemas.openxmlformats.org/officeDocument/2006/relationships/image" Target="media/image727.png"/><Relationship Id="rId259" Type="http://schemas.openxmlformats.org/officeDocument/2006/relationships/image" Target="media/image250.png"/><Relationship Id="rId466" Type="http://schemas.openxmlformats.org/officeDocument/2006/relationships/image" Target="media/image418.png"/><Relationship Id="rId673" Type="http://schemas.openxmlformats.org/officeDocument/2006/relationships/image" Target="media/image595.png"/><Relationship Id="rId23" Type="http://schemas.openxmlformats.org/officeDocument/2006/relationships/image" Target="media/image16.png"/><Relationship Id="rId119" Type="http://schemas.openxmlformats.org/officeDocument/2006/relationships/image" Target="media/image112.png"/><Relationship Id="rId326" Type="http://schemas.openxmlformats.org/officeDocument/2006/relationships/image" Target="media/image315.png"/><Relationship Id="rId533" Type="http://schemas.openxmlformats.org/officeDocument/2006/relationships/image" Target="media/image485.png"/><Relationship Id="rId740" Type="http://schemas.openxmlformats.org/officeDocument/2006/relationships/image" Target="media/image643.png"/><Relationship Id="rId838" Type="http://schemas.openxmlformats.org/officeDocument/2006/relationships/image" Target="media/image738.png"/><Relationship Id="rId172" Type="http://schemas.openxmlformats.org/officeDocument/2006/relationships/image" Target="media/image163.png"/><Relationship Id="rId477" Type="http://schemas.openxmlformats.org/officeDocument/2006/relationships/image" Target="media/image429.png"/><Relationship Id="rId600" Type="http://schemas.openxmlformats.org/officeDocument/2006/relationships/image" Target="media/image545.png"/><Relationship Id="rId684" Type="http://schemas.openxmlformats.org/officeDocument/2006/relationships/image" Target="media/image596.png"/><Relationship Id="rId337" Type="http://schemas.openxmlformats.org/officeDocument/2006/relationships/image" Target="media/image326.png"/><Relationship Id="rId34" Type="http://schemas.openxmlformats.org/officeDocument/2006/relationships/image" Target="media/image27.png"/><Relationship Id="rId544" Type="http://schemas.openxmlformats.org/officeDocument/2006/relationships/image" Target="media/image495.png"/><Relationship Id="rId751" Type="http://schemas.openxmlformats.org/officeDocument/2006/relationships/image" Target="media/image655.png"/><Relationship Id="rId183" Type="http://schemas.openxmlformats.org/officeDocument/2006/relationships/image" Target="media/image174.png"/><Relationship Id="rId390" Type="http://schemas.openxmlformats.org/officeDocument/2006/relationships/image" Target="media/image356.png"/><Relationship Id="rId404" Type="http://schemas.openxmlformats.org/officeDocument/2006/relationships/image" Target="media/image370.png"/><Relationship Id="rId611" Type="http://schemas.openxmlformats.org/officeDocument/2006/relationships/image" Target="media/image554.png"/><Relationship Id="rId250" Type="http://schemas.openxmlformats.org/officeDocument/2006/relationships/image" Target="media/image241.png"/><Relationship Id="rId488" Type="http://schemas.openxmlformats.org/officeDocument/2006/relationships/image" Target="media/image440.png"/><Relationship Id="rId695" Type="http://schemas.openxmlformats.org/officeDocument/2006/relationships/image" Target="media/image611.png"/><Relationship Id="rId709" Type="http://schemas.openxmlformats.org/officeDocument/2006/relationships/image" Target="media/image621.png"/><Relationship Id="rId45" Type="http://schemas.openxmlformats.org/officeDocument/2006/relationships/image" Target="media/image38.png"/><Relationship Id="rId110" Type="http://schemas.openxmlformats.org/officeDocument/2006/relationships/image" Target="media/image103.png"/><Relationship Id="rId555" Type="http://schemas.openxmlformats.org/officeDocument/2006/relationships/image" Target="media/image506.png"/><Relationship Id="rId762" Type="http://schemas.openxmlformats.org/officeDocument/2006/relationships/image" Target="media/image663.png"/><Relationship Id="rId194" Type="http://schemas.openxmlformats.org/officeDocument/2006/relationships/image" Target="media/image185.png"/><Relationship Id="rId208" Type="http://schemas.openxmlformats.org/officeDocument/2006/relationships/image" Target="media/image199.png"/><Relationship Id="rId415" Type="http://schemas.openxmlformats.org/officeDocument/2006/relationships/image" Target="media/image381.png"/><Relationship Id="rId622" Type="http://schemas.openxmlformats.org/officeDocument/2006/relationships/image" Target="media/image564.png"/><Relationship Id="rId261" Type="http://schemas.openxmlformats.org/officeDocument/2006/relationships/image" Target="media/image252.png"/><Relationship Id="rId499" Type="http://schemas.openxmlformats.org/officeDocument/2006/relationships/image" Target="media/image451.png"/><Relationship Id="rId56" Type="http://schemas.openxmlformats.org/officeDocument/2006/relationships/image" Target="media/image49.png"/><Relationship Id="rId566" Type="http://schemas.openxmlformats.org/officeDocument/2006/relationships/image" Target="media/image517.png"/><Relationship Id="rId773" Type="http://schemas.openxmlformats.org/officeDocument/2006/relationships/image" Target="media/image673.png"/><Relationship Id="rId121" Type="http://schemas.openxmlformats.org/officeDocument/2006/relationships/image" Target="media/image114.png"/><Relationship Id="rId219" Type="http://schemas.openxmlformats.org/officeDocument/2006/relationships/image" Target="media/image210.png"/><Relationship Id="rId426" Type="http://schemas.openxmlformats.org/officeDocument/2006/relationships/image" Target="media/image391.png"/><Relationship Id="rId633" Type="http://schemas.openxmlformats.org/officeDocument/2006/relationships/image" Target="media/image572.png"/><Relationship Id="rId840" Type="http://schemas.openxmlformats.org/officeDocument/2006/relationships/image" Target="media/image740.png"/><Relationship Id="rId67" Type="http://schemas.openxmlformats.org/officeDocument/2006/relationships/image" Target="media/image60.png"/><Relationship Id="rId272" Type="http://schemas.openxmlformats.org/officeDocument/2006/relationships/image" Target="media/image263.png"/><Relationship Id="rId577" Type="http://schemas.openxmlformats.org/officeDocument/2006/relationships/image" Target="media/image528.png"/><Relationship Id="rId700" Type="http://schemas.openxmlformats.org/officeDocument/2006/relationships/customXml" Target="ink/ink32.xml"/><Relationship Id="rId132" Type="http://schemas.openxmlformats.org/officeDocument/2006/relationships/image" Target="media/image124.png"/><Relationship Id="rId784" Type="http://schemas.openxmlformats.org/officeDocument/2006/relationships/image" Target="media/image684.png"/><Relationship Id="rId644" Type="http://schemas.openxmlformats.org/officeDocument/2006/relationships/customXml" Target="ink/ink10.xml"/><Relationship Id="rId283" Type="http://schemas.openxmlformats.org/officeDocument/2006/relationships/image" Target="media/image274.png"/><Relationship Id="rId490" Type="http://schemas.openxmlformats.org/officeDocument/2006/relationships/image" Target="media/image442.png"/><Relationship Id="rId504" Type="http://schemas.openxmlformats.org/officeDocument/2006/relationships/image" Target="media/image456.png"/><Relationship Id="rId711" Type="http://schemas.openxmlformats.org/officeDocument/2006/relationships/image" Target="media/image623.png"/><Relationship Id="rId78" Type="http://schemas.openxmlformats.org/officeDocument/2006/relationships/image" Target="media/image71.png"/><Relationship Id="rId143" Type="http://schemas.openxmlformats.org/officeDocument/2006/relationships/image" Target="media/image135.png"/><Relationship Id="rId588" Type="http://schemas.openxmlformats.org/officeDocument/2006/relationships/image" Target="media/image533.png"/><Relationship Id="rId795" Type="http://schemas.openxmlformats.org/officeDocument/2006/relationships/image" Target="media/image695.png"/><Relationship Id="rId809" Type="http://schemas.openxmlformats.org/officeDocument/2006/relationships/image" Target="media/image709.png"/><Relationship Id="rId9" Type="http://schemas.openxmlformats.org/officeDocument/2006/relationships/image" Target="media/image2.png"/><Relationship Id="rId210" Type="http://schemas.openxmlformats.org/officeDocument/2006/relationships/image" Target="media/image201.png"/><Relationship Id="rId448" Type="http://schemas.openxmlformats.org/officeDocument/2006/relationships/image" Target="media/image400.png"/><Relationship Id="rId655" Type="http://schemas.openxmlformats.org/officeDocument/2006/relationships/image" Target="media/image587.png"/><Relationship Id="rId294" Type="http://schemas.openxmlformats.org/officeDocument/2006/relationships/image" Target="media/image285.png"/><Relationship Id="rId308" Type="http://schemas.openxmlformats.org/officeDocument/2006/relationships/hyperlink" Target="https://rsdn.org/article/baseserv/dlluse.xml" TargetMode="External"/><Relationship Id="rId515" Type="http://schemas.openxmlformats.org/officeDocument/2006/relationships/image" Target="media/image467.png"/><Relationship Id="rId722" Type="http://schemas.openxmlformats.org/officeDocument/2006/relationships/image" Target="media/image630.png"/><Relationship Id="rId89" Type="http://schemas.openxmlformats.org/officeDocument/2006/relationships/image" Target="media/image82.png"/><Relationship Id="rId154" Type="http://schemas.openxmlformats.org/officeDocument/2006/relationships/image" Target="media/image146.png"/><Relationship Id="rId361" Type="http://schemas.openxmlformats.org/officeDocument/2006/relationships/image" Target="media/image350.png"/><Relationship Id="rId599" Type="http://schemas.openxmlformats.org/officeDocument/2006/relationships/image" Target="media/image544.png"/><Relationship Id="rId459" Type="http://schemas.openxmlformats.org/officeDocument/2006/relationships/image" Target="media/image411.png"/><Relationship Id="rId666" Type="http://schemas.openxmlformats.org/officeDocument/2006/relationships/image" Target="media/image591.png"/><Relationship Id="rId16" Type="http://schemas.openxmlformats.org/officeDocument/2006/relationships/image" Target="media/image9.png"/><Relationship Id="rId221" Type="http://schemas.openxmlformats.org/officeDocument/2006/relationships/image" Target="media/image212.png"/><Relationship Id="rId319" Type="http://schemas.openxmlformats.org/officeDocument/2006/relationships/image" Target="media/image308.png"/><Relationship Id="rId526" Type="http://schemas.openxmlformats.org/officeDocument/2006/relationships/image" Target="media/image478.png"/><Relationship Id="rId733" Type="http://schemas.openxmlformats.org/officeDocument/2006/relationships/image" Target="media/image641.png"/><Relationship Id="rId165" Type="http://schemas.openxmlformats.org/officeDocument/2006/relationships/image" Target="media/image156.png"/><Relationship Id="rId372" Type="http://schemas.openxmlformats.org/officeDocument/2006/relationships/image" Target="media/image337.png"/><Relationship Id="rId677" Type="http://schemas.openxmlformats.org/officeDocument/2006/relationships/image" Target="media/image601.png"/><Relationship Id="rId800" Type="http://schemas.openxmlformats.org/officeDocument/2006/relationships/image" Target="media/image700.png"/><Relationship Id="rId232" Type="http://schemas.openxmlformats.org/officeDocument/2006/relationships/image" Target="media/image223.png"/><Relationship Id="rId27" Type="http://schemas.openxmlformats.org/officeDocument/2006/relationships/image" Target="media/image20.png"/><Relationship Id="rId537" Type="http://schemas.openxmlformats.org/officeDocument/2006/relationships/image" Target="media/image488.png"/><Relationship Id="rId744" Type="http://schemas.openxmlformats.org/officeDocument/2006/relationships/image" Target="media/image648.png"/><Relationship Id="rId80" Type="http://schemas.openxmlformats.org/officeDocument/2006/relationships/image" Target="media/image73.png"/><Relationship Id="rId176" Type="http://schemas.openxmlformats.org/officeDocument/2006/relationships/image" Target="media/image167.png"/><Relationship Id="rId383" Type="http://schemas.openxmlformats.org/officeDocument/2006/relationships/image" Target="media/image348.png"/><Relationship Id="rId590" Type="http://schemas.openxmlformats.org/officeDocument/2006/relationships/image" Target="media/image535.png"/><Relationship Id="rId604" Type="http://schemas.openxmlformats.org/officeDocument/2006/relationships/customXml" Target="ink/ink4.xml"/><Relationship Id="rId811" Type="http://schemas.openxmlformats.org/officeDocument/2006/relationships/image" Target="media/image711.png"/><Relationship Id="rId243" Type="http://schemas.openxmlformats.org/officeDocument/2006/relationships/image" Target="media/image234.png"/><Relationship Id="rId450" Type="http://schemas.openxmlformats.org/officeDocument/2006/relationships/image" Target="media/image402.png"/><Relationship Id="rId688" Type="http://schemas.openxmlformats.org/officeDocument/2006/relationships/image" Target="media/image607.png"/><Relationship Id="rId38" Type="http://schemas.openxmlformats.org/officeDocument/2006/relationships/image" Target="media/image31.png"/><Relationship Id="rId103" Type="http://schemas.openxmlformats.org/officeDocument/2006/relationships/image" Target="media/image96.png"/><Relationship Id="rId310" Type="http://schemas.openxmlformats.org/officeDocument/2006/relationships/image" Target="media/image299.png"/><Relationship Id="rId548" Type="http://schemas.openxmlformats.org/officeDocument/2006/relationships/image" Target="media/image499.png"/><Relationship Id="rId755" Type="http://schemas.openxmlformats.org/officeDocument/2006/relationships/image" Target="media/image653.png"/><Relationship Id="rId91" Type="http://schemas.openxmlformats.org/officeDocument/2006/relationships/image" Target="media/image84.png"/><Relationship Id="rId187" Type="http://schemas.openxmlformats.org/officeDocument/2006/relationships/image" Target="media/image178.png"/><Relationship Id="rId394" Type="http://schemas.openxmlformats.org/officeDocument/2006/relationships/image" Target="media/image360.png"/><Relationship Id="rId408" Type="http://schemas.openxmlformats.org/officeDocument/2006/relationships/image" Target="media/image374.png"/><Relationship Id="rId615" Type="http://schemas.openxmlformats.org/officeDocument/2006/relationships/image" Target="media/image558.png"/><Relationship Id="rId822" Type="http://schemas.openxmlformats.org/officeDocument/2006/relationships/image" Target="media/image722.png"/><Relationship Id="rId254" Type="http://schemas.openxmlformats.org/officeDocument/2006/relationships/image" Target="media/image245.png"/><Relationship Id="rId699" Type="http://schemas.openxmlformats.org/officeDocument/2006/relationships/image" Target="media/image615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461" Type="http://schemas.openxmlformats.org/officeDocument/2006/relationships/image" Target="media/image413.png"/><Relationship Id="rId559" Type="http://schemas.openxmlformats.org/officeDocument/2006/relationships/image" Target="media/image510.png"/><Relationship Id="rId766" Type="http://schemas.openxmlformats.org/officeDocument/2006/relationships/image" Target="media/image668.png"/><Relationship Id="rId198" Type="http://schemas.openxmlformats.org/officeDocument/2006/relationships/image" Target="media/image189.png"/><Relationship Id="rId321" Type="http://schemas.openxmlformats.org/officeDocument/2006/relationships/image" Target="media/image310.png"/><Relationship Id="rId419" Type="http://schemas.openxmlformats.org/officeDocument/2006/relationships/image" Target="media/image385.png"/><Relationship Id="rId626" Type="http://schemas.openxmlformats.org/officeDocument/2006/relationships/image" Target="media/image567.png"/><Relationship Id="rId833" Type="http://schemas.openxmlformats.org/officeDocument/2006/relationships/image" Target="media/image733.png"/><Relationship Id="rId265" Type="http://schemas.openxmlformats.org/officeDocument/2006/relationships/image" Target="media/image256.png"/><Relationship Id="rId472" Type="http://schemas.openxmlformats.org/officeDocument/2006/relationships/image" Target="media/image424.png"/><Relationship Id="rId125" Type="http://schemas.openxmlformats.org/officeDocument/2006/relationships/image" Target="media/image118.png"/><Relationship Id="rId332" Type="http://schemas.openxmlformats.org/officeDocument/2006/relationships/image" Target="media/image321.png"/><Relationship Id="rId777" Type="http://schemas.openxmlformats.org/officeDocument/2006/relationships/image" Target="media/image677.png"/><Relationship Id="rId637" Type="http://schemas.openxmlformats.org/officeDocument/2006/relationships/image" Target="media/image576.png"/><Relationship Id="rId844" Type="http://schemas.openxmlformats.org/officeDocument/2006/relationships/image" Target="media/image744.png"/><Relationship Id="rId276" Type="http://schemas.openxmlformats.org/officeDocument/2006/relationships/image" Target="media/image267.png"/><Relationship Id="rId483" Type="http://schemas.openxmlformats.org/officeDocument/2006/relationships/image" Target="media/image435.png"/><Relationship Id="rId690" Type="http://schemas.openxmlformats.org/officeDocument/2006/relationships/image" Target="media/image608.png"/><Relationship Id="rId704" Type="http://schemas.openxmlformats.org/officeDocument/2006/relationships/image" Target="media/image612.png"/><Relationship Id="rId40" Type="http://schemas.openxmlformats.org/officeDocument/2006/relationships/image" Target="media/image33.png"/><Relationship Id="rId136" Type="http://schemas.openxmlformats.org/officeDocument/2006/relationships/image" Target="media/image128.png"/><Relationship Id="rId550" Type="http://schemas.openxmlformats.org/officeDocument/2006/relationships/image" Target="media/image501.png"/><Relationship Id="rId788" Type="http://schemas.openxmlformats.org/officeDocument/2006/relationships/image" Target="media/image688.png"/><Relationship Id="rId203" Type="http://schemas.openxmlformats.org/officeDocument/2006/relationships/image" Target="media/image194.png"/><Relationship Id="rId648" Type="http://schemas.openxmlformats.org/officeDocument/2006/relationships/customXml" Target="ink/ink12.xml"/><Relationship Id="rId287" Type="http://schemas.openxmlformats.org/officeDocument/2006/relationships/image" Target="media/image278.png"/><Relationship Id="rId410" Type="http://schemas.openxmlformats.org/officeDocument/2006/relationships/image" Target="media/image376.png"/><Relationship Id="rId494" Type="http://schemas.openxmlformats.org/officeDocument/2006/relationships/image" Target="media/image446.png"/><Relationship Id="rId508" Type="http://schemas.openxmlformats.org/officeDocument/2006/relationships/image" Target="media/image460.png"/><Relationship Id="rId715" Type="http://schemas.openxmlformats.org/officeDocument/2006/relationships/image" Target="media/image627.png"/><Relationship Id="rId147" Type="http://schemas.openxmlformats.org/officeDocument/2006/relationships/image" Target="media/image139.png"/><Relationship Id="rId799" Type="http://schemas.openxmlformats.org/officeDocument/2006/relationships/image" Target="media/image699.png"/><Relationship Id="rId51" Type="http://schemas.openxmlformats.org/officeDocument/2006/relationships/image" Target="media/image44.png"/><Relationship Id="rId561" Type="http://schemas.openxmlformats.org/officeDocument/2006/relationships/image" Target="media/image512.png"/><Relationship Id="rId659" Type="http://schemas.openxmlformats.org/officeDocument/2006/relationships/image" Target="media/image589.png"/><Relationship Id="rId214" Type="http://schemas.openxmlformats.org/officeDocument/2006/relationships/image" Target="media/image205.png"/><Relationship Id="rId298" Type="http://schemas.openxmlformats.org/officeDocument/2006/relationships/image" Target="media/image289.png"/><Relationship Id="rId421" Type="http://schemas.openxmlformats.org/officeDocument/2006/relationships/image" Target="media/image387.png"/><Relationship Id="rId519" Type="http://schemas.openxmlformats.org/officeDocument/2006/relationships/image" Target="media/image471.png"/><Relationship Id="rId158" Type="http://schemas.openxmlformats.org/officeDocument/2006/relationships/image" Target="media/image150.png"/><Relationship Id="rId726" Type="http://schemas.openxmlformats.org/officeDocument/2006/relationships/customXml" Target="ink/ink36.xml"/><Relationship Id="rId62" Type="http://schemas.openxmlformats.org/officeDocument/2006/relationships/image" Target="media/image55.png"/><Relationship Id="rId365" Type="http://schemas.openxmlformats.org/officeDocument/2006/relationships/image" Target="media/image330.png"/><Relationship Id="rId572" Type="http://schemas.openxmlformats.org/officeDocument/2006/relationships/image" Target="media/image523.png"/><Relationship Id="rId225" Type="http://schemas.openxmlformats.org/officeDocument/2006/relationships/image" Target="media/image216.png"/><Relationship Id="rId737" Type="http://schemas.openxmlformats.org/officeDocument/2006/relationships/customXml" Target="ink/ink41.xml"/><Relationship Id="rId73" Type="http://schemas.openxmlformats.org/officeDocument/2006/relationships/image" Target="media/image66.png"/><Relationship Id="rId169" Type="http://schemas.openxmlformats.org/officeDocument/2006/relationships/image" Target="media/image160.png"/><Relationship Id="rId376" Type="http://schemas.openxmlformats.org/officeDocument/2006/relationships/image" Target="media/image341.png"/><Relationship Id="rId583" Type="http://schemas.openxmlformats.org/officeDocument/2006/relationships/hyperlink" Target="http://datadump.ru/regsvr32/" TargetMode="External"/><Relationship Id="rId790" Type="http://schemas.openxmlformats.org/officeDocument/2006/relationships/image" Target="media/image690.png"/><Relationship Id="rId804" Type="http://schemas.openxmlformats.org/officeDocument/2006/relationships/image" Target="media/image704.png"/><Relationship Id="rId4" Type="http://schemas.openxmlformats.org/officeDocument/2006/relationships/settings" Target="settings.xml"/><Relationship Id="rId236" Type="http://schemas.openxmlformats.org/officeDocument/2006/relationships/image" Target="media/image227.png"/><Relationship Id="rId443" Type="http://schemas.openxmlformats.org/officeDocument/2006/relationships/image" Target="media/image396.png"/><Relationship Id="rId650" Type="http://schemas.openxmlformats.org/officeDocument/2006/relationships/customXml" Target="ink/ink13.xml"/><Relationship Id="rId303" Type="http://schemas.openxmlformats.org/officeDocument/2006/relationships/image" Target="media/image294.png"/><Relationship Id="rId748" Type="http://schemas.openxmlformats.org/officeDocument/2006/relationships/customXml" Target="ink/ink42.xml"/><Relationship Id="rId84" Type="http://schemas.openxmlformats.org/officeDocument/2006/relationships/image" Target="media/image77.png"/><Relationship Id="rId387" Type="http://schemas.openxmlformats.org/officeDocument/2006/relationships/image" Target="media/image353.png"/><Relationship Id="rId510" Type="http://schemas.openxmlformats.org/officeDocument/2006/relationships/image" Target="media/image462.png"/><Relationship Id="rId594" Type="http://schemas.openxmlformats.org/officeDocument/2006/relationships/image" Target="media/image539.png"/><Relationship Id="rId608" Type="http://schemas.openxmlformats.org/officeDocument/2006/relationships/image" Target="media/image551.png"/><Relationship Id="rId815" Type="http://schemas.openxmlformats.org/officeDocument/2006/relationships/image" Target="media/image715.png"/><Relationship Id="rId247" Type="http://schemas.openxmlformats.org/officeDocument/2006/relationships/image" Target="media/image238.png"/><Relationship Id="rId107" Type="http://schemas.openxmlformats.org/officeDocument/2006/relationships/image" Target="media/image100.png"/><Relationship Id="rId454" Type="http://schemas.openxmlformats.org/officeDocument/2006/relationships/image" Target="media/image406.emf"/><Relationship Id="rId661" Type="http://schemas.openxmlformats.org/officeDocument/2006/relationships/image" Target="media/image590.png"/><Relationship Id="rId759" Type="http://schemas.openxmlformats.org/officeDocument/2006/relationships/image" Target="media/image660.png"/><Relationship Id="rId11" Type="http://schemas.openxmlformats.org/officeDocument/2006/relationships/image" Target="media/image4.png"/><Relationship Id="rId314" Type="http://schemas.openxmlformats.org/officeDocument/2006/relationships/image" Target="media/image303.png"/><Relationship Id="rId398" Type="http://schemas.openxmlformats.org/officeDocument/2006/relationships/image" Target="media/image364.png"/><Relationship Id="rId521" Type="http://schemas.openxmlformats.org/officeDocument/2006/relationships/image" Target="media/image473.png"/><Relationship Id="rId619" Type="http://schemas.openxmlformats.org/officeDocument/2006/relationships/image" Target="media/image561.png"/><Relationship Id="rId95" Type="http://schemas.openxmlformats.org/officeDocument/2006/relationships/image" Target="media/image88.png"/><Relationship Id="rId160" Type="http://schemas.openxmlformats.org/officeDocument/2006/relationships/image" Target="media/image152.png"/><Relationship Id="rId826" Type="http://schemas.openxmlformats.org/officeDocument/2006/relationships/image" Target="media/image726.png"/><Relationship Id="rId258" Type="http://schemas.openxmlformats.org/officeDocument/2006/relationships/image" Target="media/image249.png"/><Relationship Id="rId465" Type="http://schemas.openxmlformats.org/officeDocument/2006/relationships/image" Target="media/image417.png"/><Relationship Id="rId672" Type="http://schemas.openxmlformats.org/officeDocument/2006/relationships/image" Target="media/image598.png"/><Relationship Id="rId22" Type="http://schemas.openxmlformats.org/officeDocument/2006/relationships/image" Target="media/image15.png"/><Relationship Id="rId118" Type="http://schemas.openxmlformats.org/officeDocument/2006/relationships/image" Target="media/image111.png"/><Relationship Id="rId325" Type="http://schemas.openxmlformats.org/officeDocument/2006/relationships/image" Target="media/image314.png"/><Relationship Id="rId532" Type="http://schemas.openxmlformats.org/officeDocument/2006/relationships/image" Target="media/image484.png"/><Relationship Id="rId171" Type="http://schemas.openxmlformats.org/officeDocument/2006/relationships/image" Target="media/image162.png"/><Relationship Id="rId837" Type="http://schemas.openxmlformats.org/officeDocument/2006/relationships/image" Target="media/image737.png"/><Relationship Id="rId269" Type="http://schemas.openxmlformats.org/officeDocument/2006/relationships/image" Target="media/image260.png"/><Relationship Id="rId476" Type="http://schemas.openxmlformats.org/officeDocument/2006/relationships/image" Target="media/image428.png"/><Relationship Id="rId683" Type="http://schemas.openxmlformats.org/officeDocument/2006/relationships/image" Target="media/image604.png"/><Relationship Id="rId33" Type="http://schemas.openxmlformats.org/officeDocument/2006/relationships/image" Target="media/image26.png"/><Relationship Id="rId129" Type="http://schemas.openxmlformats.org/officeDocument/2006/relationships/hyperlink" Target="https://guides.hexlet.io/ru/time/" TargetMode="External"/><Relationship Id="rId336" Type="http://schemas.openxmlformats.org/officeDocument/2006/relationships/image" Target="media/image325.png"/><Relationship Id="rId543" Type="http://schemas.openxmlformats.org/officeDocument/2006/relationships/image" Target="media/image494.png"/><Relationship Id="rId182" Type="http://schemas.openxmlformats.org/officeDocument/2006/relationships/image" Target="media/image173.png"/><Relationship Id="rId403" Type="http://schemas.openxmlformats.org/officeDocument/2006/relationships/image" Target="media/image369.png"/><Relationship Id="rId750" Type="http://schemas.openxmlformats.org/officeDocument/2006/relationships/customXml" Target="ink/ink43.xml"/><Relationship Id="rId848" Type="http://schemas.openxmlformats.org/officeDocument/2006/relationships/theme" Target="theme/theme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15T00:52:27.4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-819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0.88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4'0,"7"0,5 0,4 0,4 0,1 0,2 0,0 0,0 0,0 0,0 0,-1 0,0 0,0 0,-4 0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28.88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1,'4'0,"6"0,6 0,5 0,2 0,3 0,0 0,1 0,0 0,0 0,0 0,-1 0,1 0,-6-5,-5-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8:36.74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4,'20'0,"15"1,1-2,-1-1,58-12,-49 7,1 1,-1 3,1 2,52 5,7-2,-43-2,-3-1,0 2,102 15,-99-7,1-4,0-2,72-6,-12 0,3 5,138-5,-193-10,-52 9,1 0,29-1,465 3,-247 4,-247 0,0-1,35 10,-33-6,-1-2,27 2,639-3,-334-4,-351 2,33-1,1 2,-1 1,53 11,-59-7,48 2,-48-6,47 9,80 15,-134-22,0-1,30 0,-29-3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8:28:12.5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04 24575,'3'-1'0,"1"-1"0,0 1 0,-1-1 0,1 0 0,-1 1 0,1-1 0,-1-1 0,0 1 0,0 0 0,0-1 0,0 0 0,-1 0 0,5-5 0,15-13 0,-10 14 0,0 0 0,0 1 0,1 0 0,-1 1 0,15-4 0,-20 6 0,-1 1 0,1 1 0,0 0 0,0-1 0,-1 2 0,1-1 0,0 1 0,0 0 0,0 1 0,0 0 0,-1 0 0,8 2 0,-11-1 0,0 0 0,0 0 0,-1 1 0,1-1 0,-1 1 0,1 0 0,-1 0 0,0-1 0,0 2 0,0-1 0,0 0 0,0 0 0,-1 1 0,0-1 0,1 0 0,-1 1 0,-1 0 0,1-1 0,0 1 0,-1-1 0,0 1 0,0 0 0,0 4 0,0 15 0,0 0 0,-6 27 0,6-49 0,-2 14 0,-2-1 0,0 0 0,0 0 0,-8 16 0,6-18 0,1 0 0,1 0 0,0 1 0,1-1 0,-3 24 0,6 93-1365,0-107-5461</inkml:trace>
  <inkml:trace contextRef="#ctx0" brushRef="#br0" timeOffset="1634.26">155 1530 24575,'-4'1'0,"-1"1"0,0 1 0,1-1 0,-1 1 0,1 0 0,0 0 0,0 0 0,0 0 0,0 1 0,1-1 0,-6 8 0,0-1 0,12-7 0,0 0 0,0 0 0,0 0 0,1 0 0,0 0 0,-1-1 0,1 0 0,0 0 0,0 0 0,0 0 0,0 0 0,0-1 0,7 2 0,-9-4-46,0 0-1,0 0 1,0 0 0,-1-1-1,1 1 1,0-1-1,0 1 1,-1-1-1,1 1 1,-1-1-1,1 0 1,-1 0 0,0 0-1,1 0 1,-1 0-1,0 0 1,0 0-1,-1 0 1,1 0 0,0 0-1,-1-1 1,1 1-1,-1-3 1,1 3-205,1-7-6575</inkml:trace>
  <inkml:trace contextRef="#ctx0" brushRef="#br0" timeOffset="6725.76">519 79 24575,'2'117'0,"-5"130"0,-3-222 0,6-25 0,0 0 0,0 0 0,0 0 0,0 0 0,0 0 0,-1 1 0,1-1 0,0 0 0,0 0 0,0 0 0,0 0 0,-1 0 0,1 0 0,0 0 0,0 0 0,0 0 0,0 1 0,-1-1 0,1 0 0,0 0 0,0 0 0,0 0 0,-1 0 0,1 0 0,0 0 0,0 0 0,0 0 0,-1-1 0,1 1 0,0 0 0,0 0 0,0 0 0,-1 0 0,1 0 0,0 0 0,0 0 0,0 0 0,0 0 0,-1-1 0,1 1 0,0 0 0,0 0 0,0 0 0,0 0 0,0 0 0,0-1 0,0 1 0,-1 0 0,1 0 0,0-1 0,-1-2 0,-1 0 0,1 0 0,0 0 0,0 0 0,0-1 0,0 1 0,0 0 0,1-1 0,0 1 0,0-6 0,4-20 0,1 1 0,1 0 0,2 0 0,1 1 0,1 0 0,13-26 0,-20 47 0,1-2 0,0 0 0,1 0 0,0 0 0,1 1 0,-1 0 0,1 0 0,1 1 0,-1 0 0,1 0 0,0 0 0,1 1 0,-1 0 0,1 0 0,0 1 0,0 0 0,0 0 0,1 1 0,0 0 0,-1 1 0,1 0 0,0 0 0,0 1 0,0 0 0,11 0 0,-18 1 0,1 1 0,-1-1 0,1 1 0,-1-1 0,0 1 0,1 0 0,-1 0 0,0 0 0,0 0 0,1 0 0,-1 0 0,0 0 0,0 1 0,0-1 0,-1 1 0,1 0 0,0 0 0,-1-1 0,1 1 0,-1 0 0,1 0 0,-1 0 0,0 1 0,0-1 0,0 0 0,0 0 0,0 1 0,-1-1 0,1 0 0,-1 1 0,1-1 0,-1 5 0,2 11 0,-1-1 0,0 1 0,-4 28 0,1-21 0,1-10 0,-2 1 0,-8 29 0,8-37 0,0 1 0,1 0 0,0 0 0,0 0 0,1 1 0,0-1 0,1 0 0,0 1 0,0-1 0,1 0 0,4 18 0,-5-26 0,0 1 0,1-1 0,-1 0 0,1 0 0,-1 0 0,1 1 0,-1-1 0,1 0 0,0 0 0,-1 0 0,1 0 0,0 0 0,0 0 0,0 0 0,0 0 0,0-1 0,0 1 0,0 0 0,0-1 0,0 1 0,0 0 0,1-1 0,-1 1 0,0-1 0,0 0 0,1 1 0,-1-1 0,2 0 0,-1 0 0,1-1 0,-1 0 0,1 1 0,-1-1 0,0 0 0,1 0 0,-1 0 0,0-1 0,0 1 0,1-1 0,-1 1 0,0-1 0,2-2 0,8-8 0,-1-1 0,0 0 0,11-18 0,-19 27 0,164-266 0,-166 268 0,0 0 0,0 0 0,0 1 0,0-1 0,0 1 0,0-1 0,1 1 0,-1-1 0,0 1 0,1 0 0,-1 0 0,1-1 0,0 1 0,-1 0 0,1 1 0,0-1 0,-1 0 0,1 0 0,0 1 0,0-1 0,0 1 0,0-1 0,3 1 0,-3 0 0,0 1 0,0 0 0,0-1 0,0 1 0,0 0 0,0 0 0,0 0 0,0 1 0,0-1 0,0 0 0,-1 1 0,1-1 0,0 1 0,-1 0 0,0-1 0,1 1 0,0 2 0,3 3 0,-1-1 0,-1 1 0,1 0 0,-1 1 0,0-1 0,-1 0 0,0 1 0,0 0 0,-1-1 0,2 16 0,-4-22 0,1 0 0,0 0 0,-1 0 0,1 0 0,-1 0 0,1 0 0,-1 0 0,0 0 0,1 0 0,-1 0 0,0 0 0,0 0 0,0 0 0,1-1 0,-1 1 0,0 0 0,0-1 0,0 1 0,0-1 0,0 1 0,0-1 0,0 1 0,-1-1 0,1 0 0,0 1 0,0-1 0,0 0 0,0 0 0,0 0 0,-2 0 0,-41 1 0,36-1 0,-1-1 0,-1 1 0,1 0 0,-1 1 0,1 0 0,-1 0 0,1 1 0,-10 3 0,16-3 0,0-1 0,0 1 0,0 0 0,0-1 0,0 1 0,1 1 0,-1-1 0,1 0 0,-1 1 0,1-1 0,0 1 0,0 0 0,0 0 0,0 0 0,0 0 0,1 0 0,-1 0 0,1 0 0,0 0 0,0 1 0,0-1 0,0 0 0,0 4 0,-1 7 0,0 0 0,0 0 0,2 0 0,-1 0 0,2 0 0,0 0 0,0 0 0,7 23 0,-8-36 0,1 1 0,0-1 0,-1 1 0,1-1 0,0 0 0,-1 0 0,1 1 0,0-1 0,0 0 0,0 0 0,0 0 0,0 0 0,0 0 0,1 0 0,-1 0 0,0 0 0,0-1 0,1 1 0,-1 0 0,0-1 0,1 1 0,-1-1 0,1 0 0,-1 1 0,3-1 0,-1 0 0,1 0 0,-1-1 0,0 1 0,0-1 0,1 0 0,-1 0 0,0 0 0,0 0 0,0-1 0,6-3 0,5-4 0,0-1 0,-1-1 0,16-17 0,-28 27 0,18-20 0,28-39 0,-31 38 0,35-38 0,-49 58 0,-1 1 0,0 0 0,0-1 0,1 1 0,-1 0 0,1 0 0,-1 0 0,1 0 0,0 0 0,-1 0 0,1 0 0,0 1 0,2-2 0,-4 3 0,1-1 0,-1 0 0,1 0 0,-1 0 0,0 1 0,1-1 0,-1 0 0,0 0 0,1 1 0,-1-1 0,0 0 0,1 0 0,-1 1 0,0-1 0,0 0 0,1 1 0,-1-1 0,0 1 0,0-1 0,0 0 0,1 1 0,-1-1 0,0 1 0,0-1 0,0 0 0,0 1 0,0-1 0,0 1 0,0-1 0,0 1 0,0-1 0,0 0 0,0 1 0,0 0 0,-12 59 0,7-36 0,3-15 0,1 0 0,1 1 0,-1-1 0,2 0 0,-1 1 0,1-1 0,1 0 0,3 15 0,-4-22 0,-1 0 0,1 0 0,0 0 0,0 0 0,0 0 0,0 0 0,0 0 0,0 0 0,1 0 0,-1-1 0,1 1 0,-1-1 0,1 1 0,0-1 0,-1 1 0,1-1 0,0 0 0,0 0 0,0 0 0,0 0 0,0 0 0,0 0 0,0-1 0,0 1 0,1-1 0,-1 1 0,0-1 0,0 0 0,0 0 0,1 0 0,-1 0 0,0 0 0,0 0 0,0-1 0,1 1 0,-1-1 0,0 1 0,0-1 0,0 0 0,0 0 0,3-2 0,2 0 0,0-1 0,0 1 0,-1-1 0,0-1 0,1 1 0,-2-1 0,1 0 0,0-1 0,-1 1 0,0-1 0,8-12 0,-2-2 0,0 0 0,12-33 0,-8 19 0,-11 99 0,-16-1 0,10-57 0,-1 1 0,1-1 0,1 1 0,-1 0 0,1-1 0,1 1 0,-1 0 0,1 0 0,1 0 0,1 11 0,-1-18 0,-1 0 0,0 1 0,1-1 0,-1 1 0,1-1 0,0 0 0,-1 1 0,1-1 0,0 0 0,0 1 0,0-1 0,0 0 0,0 0 0,0 0 0,0 0 0,1 0 0,-1 0 0,0 0 0,0-1 0,1 1 0,-1 0 0,0-1 0,1 1 0,-1-1 0,3 1 0,-2-1 0,1 0 0,0 0 0,0 0 0,-1-1 0,1 1 0,0-1 0,0 0 0,-1 0 0,1 0 0,-1 0 0,1 0 0,3-3 0,6-4 0,-1-1 0,0 1 0,0-2 0,10-11 0,185-216 0,-198 226 0,1 0 0,0 1 0,0 0 0,1 0 0,0 1 0,21-15 0,-31 24 0,1 0 0,-1 0 0,0 0 0,0 0 0,0 0 0,1 0 0,-1 0 0,0-1 0,0 1 0,1 0 0,-1 0 0,0 0 0,0 0 0,1 0 0,-1 0 0,0 0 0,0 0 0,1 0 0,-1 0 0,0 0 0,0 1 0,1-1 0,-1 0 0,0 0 0,0 0 0,0 0 0,1 0 0,-1 0 0,0 0 0,0 1 0,0-1 0,1 0 0,-1 0 0,0 0 0,0 0 0,0 1 0,0-1 0,0 0 0,1 0 0,-1 1 0,0-1 0,0 0 0,0 0 0,0 0 0,0 1 0,0-1 0,0 1 0,-1 17 0,-10 16 0,-9 7 0,-2 0 0,-2-1 0,-49 60 0,-8 14 0,-12 22 0,77-116 0,15-20 0,1 0 0,0 1 0,-1-1 0,1 0 0,0 0 0,0 0 0,-1 0 0,1 0 0,0 0 0,-1 0 0,1 0 0,0 0 0,-1 0 0,1 0 0,0 0 0,-1 0 0,1 0 0,0 0 0,0 0 0,-1 0 0,1-1 0,0 1 0,-1 0 0,1 0 0,0 0 0,0 0 0,0-1 0,-1 1 0,1 0 0,0 0 0,0 0 0,-1-1 0,1 1 0,0 0 0,0 0 0,0-1 0,0 1 0,-1-1 0,0-2 0,1 0 0,-1 0 0,1 0 0,-1 0 0,1 0 0,0 0 0,0 0 0,0 0 0,0 0 0,1 0 0,-1 0 0,3-5 0,3-10 0,1 0 0,1 1 0,1 0 0,20-31 0,53-59 0,-9 11 0,-50 63 0,1 1 0,1 1 0,38-35 0,-53 58 0,1-1 0,-1 1 0,1 0 0,21-10 0,-30 17 0,0 0 0,1 0 0,-1 0 0,0 0 0,1 0 0,-1 1 0,1-1 0,-1 1 0,1-1 0,-1 1 0,1 0 0,-1 0 0,1 0 0,-1 0 0,1 1 0,-1-1 0,1 1 0,-1-1 0,0 1 0,1 0 0,-1 0 0,0 0 0,1 0 0,-1 1 0,0-1 0,0 0 0,0 1 0,0 0 0,0-1 0,0 1 0,2 4 0,30 49 0,-30-45 0,2 0 0,0-1 0,0 0 0,0 0 0,12 12 0,-14-18 0,0 0 0,-1 0 0,1 0 0,0-1 0,0 0 0,0 0 0,1 0 0,-1 0 0,0-1 0,1 0 0,-1 0 0,1 0 0,0 0 0,-1-1 0,1 1 0,-1-1 0,7-1 0,-1-1 0,-1 0 0,0 0 0,-1-1 0,1 0 0,0 0 0,-1-1 0,0 0 0,1-1 0,11-9 0,-8 6 0,0 1 0,0 0 0,15-5 0,-25 11 0,17-5 0,-23 11 0,-27 25 0,-25 56 0,51-75 0,-1-1 0,2 1 0,-1-1 0,1 1 0,1 1 0,-4 18 0,7-28 0,0 0 0,0 0 0,0 0 0,0 0 0,1-1 0,-1 1 0,0 0 0,1 0 0,-1 0 0,1 0 0,0-1 0,-1 1 0,1 0 0,0-1 0,0 1 0,0 0 0,0-1 0,1 1 0,-1-1 0,0 0 0,0 1 0,1-1 0,-1 0 0,1 0 0,0 0 0,-1 0 0,1 0 0,-1 0 0,1 0 0,0-1 0,0 1 0,0-1 0,-1 1 0,1-1 0,0 0 0,0 1 0,0-1 0,0 0 0,0 0 0,2-1 0,2 1 0,1 0 0,-1 0 0,1-1 0,-1 0 0,1 0 0,-1-1 0,0 0 0,0 0 0,1 0 0,8-5 0,-1-3 0,0-1 0,-1 0 0,0-1 0,-1 0 0,-1-1 0,1 0 0,-2 0 0,0-2 0,-1 1 0,0-1 0,8-20 0,-13 27 0,0 0 0,0 1 0,-1-1 0,0 0 0,0 0 0,-1 0 0,3-13 0,-5 19 0,0 1 0,0-1 0,0 0 0,-1 0 0,1 0 0,-1 0 0,1 1 0,-1-1 0,1 0 0,-1 0 0,0 1 0,0-1 0,0 0 0,0 1 0,0-1 0,0 1 0,0 0 0,0-1 0,-1 1 0,1 0 0,-1 0 0,1-1 0,-1 1 0,1 0 0,-1 1 0,1-1 0,-1 0 0,0 0 0,0 1 0,1-1 0,-1 1 0,0-1 0,0 1 0,0 0 0,-3 0 0,-70-4-1365,51 5-5461</inkml:trace>
  <inkml:trace contextRef="#ctx0" brushRef="#br0" timeOffset="7652.72">2619 390 24575,'75'9'0,"-40"-3"0,-30-6 0,0 0 0,0-1 0,0 1 0,0-1 0,0 0 0,0-1 0,0 1 0,0-1 0,-1 0 0,1 0 0,-1 0 0,1-1 0,-1 0 0,0 0 0,0 0 0,0 0 0,0 0 0,0-1 0,-1 0 0,0 0 0,0 0 0,0 0 0,4-6 0,7-13 0,0-1 0,19-48 0,-20 43 0,-1 1 0,-2-2 0,-1 1 0,7-43 0,-17 85 0,0 0 0,1 0 0,1 0 0,0 0 0,1 0 0,0 0 0,1 0 0,0 0 0,9 20 0,-10-28 0,0 0 0,1-1 0,-1 0 0,1 1 0,0-1 0,0 0 0,0 0 0,0-1 0,1 1 0,-1-1 0,1 1 0,0-1 0,0 0 0,1-1 0,-1 1 0,0-1 0,1 0 0,-1 0 0,1 0 0,0 0 0,0-1 0,0 0 0,0 0 0,0 0 0,0-1 0,0 0 0,0 0 0,0 0 0,0 0 0,8-2 0,-1-1 0,1 0 0,-1-1 0,1 0 0,-1-1 0,-1-1 0,1 0 0,-1 0 0,0-1 0,0 0 0,-1-1 0,0-1 0,0 1 0,9-12 0,1-3 0,-1-1 0,-1-1 0,-1-1 0,18-37 0,-187 312 0,148-240 0,0 0 0,0 0 0,1 1 0,0-1 0,1 1 0,0-1 0,0 1 0,1 0 0,0 0 0,1-1 0,2 19 0,-2-24 0,0 0 0,1 0 0,0 0 0,-1 0 0,2 0 0,-1-1 0,0 1 0,1 0 0,-1-1 0,1 1 0,0-1 0,0 1 0,1-1 0,-1 0 0,1 0 0,-1 0 0,1 0 0,0 0 0,0-1 0,0 0 0,1 1 0,-1-1 0,1 0 0,-1 0 0,1-1 0,-1 1 0,1-1 0,0 0 0,0 0 0,7 1 0,-2-1 0,1 0 0,0 0 0,0-1 0,0-1 0,0 0 0,0 0 0,0-1 0,14-4 0,-18 4 0,-1-1 0,-1 1 0,1-1 0,0 0 0,-1 0 0,1 0 0,-1-1 0,0 0 0,0 1 0,0-1 0,-1-1 0,1 1 0,-1-1 0,0 1 0,0-1 0,3-8 0,1-3 0,-1-1 0,0 1 0,-2-1 0,0 0 0,0 0 0,-2 0 0,0 0 0,-1-21 0,-1 32 0,0 1 0,0-1 0,0 0 0,-1 0 0,0 0 0,0 1 0,-1-1 0,0 1 0,0-1 0,0 1 0,0-1 0,-1 1 0,0 0 0,0 0 0,-1 1 0,1-1 0,-1 1 0,0-1 0,0 1 0,0 0 0,-1 1 0,1-1 0,-1 1 0,0 0 0,0 0 0,0 0 0,-10-3 0,10 4 8,0 1 0,0 1 0,-1-1 0,1 1 0,0-1 0,0 2 0,0-1 0,-1 0 0,1 1 0,0 0 0,0 0 0,0 1 0,0-1 0,-9 6 0,6-4-173,1 2 0,-1-1 0,1 1 0,0 0 0,0 0 0,1 1 0,0 0 0,-8 9 0,4-2-6661</inkml:trace>
  <inkml:trace contextRef="#ctx0" brushRef="#br0" timeOffset="9189.82">1193 985 24575,'0'288'0,"2"-332"0,10-54 0,-6 54 0,1-60 0,-7 100 0,0 0 0,0 0 0,1 1 0,-1-1 0,1 0 0,-1 0 0,1 0 0,1 0 0,-1 1 0,0-1 0,1 1 0,0-1 0,3-4 0,-4 7 0,-1 0 0,1 0 0,0 1 0,0-1 0,0 0 0,-1 1 0,1-1 0,0 1 0,0-1 0,0 1 0,0 0 0,0-1 0,0 1 0,0 0 0,0 0 0,0-1 0,0 1 0,0 0 0,0 0 0,2 0 0,0 1 0,-1 0 0,1-1 0,-1 1 0,1 0 0,-1 0 0,1 1 0,-1-1 0,0 0 0,0 1 0,0-1 0,3 3 0,19 17 0,-2 0 0,0 1 0,29 39 0,-37-22 0,-12-33 0,0 0 0,0 0 0,0 1 0,0-2 0,1 1 0,5 8 0,-8-14 0,1 1 0,-1-1 0,1 1 0,0 0 0,-1-1 0,1 1 0,-1-1 0,1 1 0,0-1 0,0 0 0,-1 1 0,1-1 0,0 0 0,0 0 0,-1 1 0,1-1 0,0 0 0,0 0 0,0 0 0,-1 0 0,2 0 0,0 0 0,0-1 0,0 0 0,0 1 0,-1-1 0,1 0 0,0 0 0,-1 0 0,1 0 0,-1 0 0,1 0 0,-1 0 0,1-1 0,0-1 0,45-58 0,-18 21 0,-16 22 0,-11 13 0,1 1 0,0-1 0,0 1 0,1 0 0,-1 0 0,7-5 0,-27 79 0,10-53 0,1 1 0,1-1 0,1 1 0,-3 24 0,6-36 0,0 1 0,0-1 0,1 0 0,0 0 0,0 0 0,1 0 0,0 0 0,0 0 0,0 0 0,1 0 0,0 0 0,0 0 0,0-1 0,1 1 0,0-1 0,5 9 0,-5-11 0,0-1 0,0 0 0,1 1 0,-1-1 0,0 0 0,1-1 0,-1 1 0,1-1 0,-1 1 0,1-1 0,0 0 0,0-1 0,-1 1 0,1-1 0,0 1 0,0-1 0,0 0 0,0 0 0,-1-1 0,1 1 0,0-1 0,0 0 0,-1 0 0,1 0 0,0-1 0,4-2 0,14-5 0,-1-2 0,0 0 0,23-18 0,-19 12 0,152-91 0,-167 100 0,1 0 0,-1-1 0,-1-1 0,0 0 0,0 0 0,-1 0 0,12-20 0,-17 24 0,1 1 0,-1-1 0,0 0 0,-1 0 0,1 0 0,-1 0 0,0 0 0,-1 0 0,1-1 0,-1 1 0,-1 0 0,1-1 0,-1 1 0,0-1 0,0 1 0,-1-1 0,-2-10 0,1 14 0,0 1 0,0-1 0,0 0 0,-1 0 0,1 1 0,-1 0 0,1-1 0,-1 1 0,0 0 0,0 0 0,0 0 0,0 1 0,0-1 0,0 1 0,0 0 0,0 0 0,-1 0 0,1 0 0,-1 0 0,1 1 0,-1-1 0,1 1 0,0 0 0,-8 1 0,2-1 0,0 0 0,0 1 0,-1 0 0,1 1 0,0 0 0,0 0 0,1 1 0,-13 5 0,15-3 0,-1-1 0,1 1 0,0 1 0,1-1 0,-1 1 0,1 0 0,0 0 0,0 1 0,1-1 0,0 1 0,0 0 0,1 0 0,-1 1 0,2-1 0,-1 1 0,1-1 0,0 1 0,-1 12 0,0-1 0,1 0 0,1 1 0,1-1 0,0 1 0,2 0 0,5 28 0,-6-41 0,1-1 0,-1 0 0,1 0 0,1 0 0,-1 0 0,1 0 0,0 0 0,1 0 0,-1-1 0,1 0 0,0 1 0,0-2 0,1 1 0,-1 0 0,1-1 0,0 0 0,0 0 0,1 0 0,-1-1 0,8 4 0,-6-4 0,0-1 0,1 0 0,-1 0 0,0-1 0,1 0 0,-1 0 0,1-1 0,-1 1 0,1-2 0,-1 1 0,1-1 0,-1 0 0,1-1 0,-1 0 0,0 0 0,0 0 0,9-5 0,4-2-1365,-3 0-5461</inkml:trace>
  <inkml:trace contextRef="#ctx0" brushRef="#br0" timeOffset="9668.03">1633 1479 24575,'-2'3'0,"-1"0"0,1 0 0,0 0 0,-1 0 0,0 0 0,1-1 0,-1 1 0,0-1 0,0 1 0,-1-1 0,1 0 0,-4 1 0,-8 7 0,-41 32 0,-108 58 0,33-18-1365,116-75-5461</inkml:trace>
  <inkml:trace contextRef="#ctx0" brushRef="#br0" timeOffset="10292.44">1245 1426 24575,'1'4'0,"0"1"0,1-1 0,-1 1 0,1-1 0,0 1 0,0-1 0,1 0 0,4 6 0,6 11 0,15 36 0,2-2 0,3-1 0,45 57 0,-76-108-68,-1-1 0,1 1-1,0 0 1,1-1 0,-1 1 0,0-1-1,1 0 1,-1 0 0,1 0 0,0 0-1,-1 0 1,1 0 0,0-1 0,0 0-1,0 1 1,0-1 0,1 0-1,-1 0 1,3 0 0,7-3-6758</inkml:trace>
  <inkml:trace contextRef="#ctx0" brushRef="#br0" timeOffset="13634.67">1685 1426 24575,'-2'51'0,"-2"1"0,-2-1 0,-3 0 0,-2 0 0,-2-1 0,-38 95 0,39-115 0,8-17 0,-1 0 0,-1 0 0,0-1 0,0 0 0,-1 0 0,-1 0 0,-13 15 0,21-27 0,0 1 0,0-1 0,0 0 0,0 0 0,-1 0 0,1 0 0,0 0 0,0 0 0,0 0 0,0 0 0,0 1 0,-1-1 0,1 0 0,0 0 0,0 0 0,0 0 0,-1 0 0,1 0 0,0 0 0,0 0 0,0 0 0,0 0 0,-1 0 0,1 0 0,0 0 0,0 0 0,0-1 0,-1 1 0,1 0 0,0 0 0,0 0 0,0 0 0,0 0 0,0 0 0,-1 0 0,1 0 0,0-1 0,0 1 0,0 0 0,0 0 0,0 0 0,0 0 0,-1 0 0,1-1 0,0 1 0,0 0 0,0 0 0,-4-14 0,2-15 0,3 11 0,1 1 0,0 0 0,1 0 0,1 0 0,0 1 0,2-1 0,0 1 0,0 0 0,17-27 0,11-12 0,52-65 0,-58 83 0,104-115 0,-126 144 0,1 0 0,1 0 0,0 0 0,0 1 0,12-8 0,-19 14 0,1 0 0,-1 0 0,0 1 0,0-1 0,0 1 0,1-1 0,-1 1 0,0 0 0,1-1 0,-1 1 0,0 0 0,1 0 0,-1 0 0,0 0 0,1 0 0,-1 0 0,0 0 0,1 0 0,-1 1 0,3 0 0,-3 0 0,1 0 0,-1 1 0,1-1 0,-1 1 0,0-1 0,1 1 0,-1 0 0,0 0 0,0-1 0,0 1 0,0 0 0,-1 0 0,1 0 0,0 0 0,-1 0 0,1 0 0,-1 0 0,0 3 0,4 28 0,-2 0 0,-1 0 0,-5 42 0,2-34 0,3 59 0,-1-98 0,0 0 0,0 0 0,0 0 0,1 0 0,-1 0 0,0 0 0,1 0 0,0 0 0,-1 0 0,1 0 0,0 0 0,0 0 0,0 0 0,1-1 0,-1 1 0,0 0 0,3 2 0,-3-4 0,1 1 0,-1-1 0,0 1 0,1-1 0,-1 1 0,0-1 0,1 0 0,-1 1 0,0-1 0,1 0 0,-1 0 0,1 0 0,-1 0 0,1-1 0,-1 1 0,0 0 0,1 0 0,-1-1 0,3 0 0,7-5 0,0 0 0,0-1 0,0 0 0,17-15 0,-1 1 0,50-22 0,-56 34 0,-1-2 0,-1 0 0,0-2 0,-1 0 0,20-18 0,-37 31 0,-1-1 0,0 1 0,1 0 0,-1 0 0,1-1 0,-1 1 0,0 0 0,0 0 0,1-1 0,-1 1 0,0 0 0,1-1 0,-1 1 0,0-1 0,0 1 0,0 0 0,0-1 0,1 1 0,-1-1 0,0 1 0,0 0 0,0-1 0,0 1 0,0-1 0,0 1 0,0-1 0,0 1 0,0-1 0,0 1 0,0 0 0,0-1 0,0 1 0,-1-1 0,1 1 0,0 0 0,0-1 0,0 1 0,0-1 0,-1 0 0,-20-5 0,-27 6 0,39 1 0,1 1 0,0 0 0,-1 1 0,1 0 0,0 0 0,0 0 0,1 1 0,-1 0 0,1 1 0,0 0 0,0 0 0,0 0 0,1 1 0,0 0 0,-10 12 0,10-10 0,-1 1 0,1 0 0,1 0 0,0 0 0,0 1 0,1 0 0,0-1 0,0 2 0,1-1 0,1 0 0,0 1 0,-1 13 0,2-21 0,1 0 0,0 0 0,0-1 0,0 1 0,0 0 0,0 0 0,1 0 0,-1-1 0,1 1 0,0 0 0,0-1 0,0 1 0,0 0 0,0-1 0,1 1 0,-1-1 0,1 0 0,0 1 0,-1-1 0,1 0 0,0 0 0,0 0 0,1 0 0,-1-1 0,0 1 0,0-1 0,1 1 0,-1-1 0,1 0 0,0 1 0,-1-1 0,1-1 0,0 1 0,-1 0 0,1-1 0,0 1 0,0-1 0,0 0 0,-1 0 0,1 0 0,5-1 0,0 1 0,1-1 0,-1-1 0,1 1 0,-1-2 0,0 1 0,0-1 0,0 0 0,0 0 0,0-1 0,-1 0 0,1-1 0,11-9 0,35-30 0,-39 34 0,-1-1 0,0-1 0,-1 0 0,0-1 0,13-17 0,-26 30 0,0 0 0,-1 0 0,1 0 0,0 0 0,0 0 0,0 0 0,0 0 0,0 0 0,0 0 0,0-1 0,0 1 0,0 0 0,-1 0 0,1 0 0,0 0 0,0 0 0,0 0 0,0 0 0,0 0 0,-17 19 0,12-13 0,0 1 0,0 0 0,1 0 0,0 0 0,0 0 0,-3 9 0,6-14 0,1 1 0,-1-1 0,1 1 0,-1-1 0,1 1 0,0-1 0,0 1 0,0 0 0,0-1 0,0 1 0,1-1 0,-1 1 0,1-1 0,-1 1 0,1-1 0,0 0 0,0 1 0,0-1 0,0 0 0,1 0 0,2 4 0,-2-4 0,1 1 0,0-1 0,0 0 0,0 0 0,0 0 0,0-1 0,0 1 0,1-1 0,-1 0 0,0 1 0,1-1 0,-1-1 0,8 2 0,-3-1 0,1-1 0,-1 0 0,1 0 0,0-1 0,-1 0 0,1 0 0,-1-1 0,1 0 0,-1 0 0,0-1 0,0 0 0,12-7 0,-1-1 0,-1-1 0,-1-1 0,0-1 0,-1 0 0,0-1 0,-1 0 0,0-2 0,-2 0 0,0 0 0,19-34 0,-26 33 0,-16 31 0,-16 29 0,1 5 0,12-23 0,0-1 0,2 2 0,1 0 0,-7 26 0,19-70 0,-1-1 0,-3-32 0,1-1 0,0 36 0,0 13 0,1-1 0,-1 0 0,1 0 0,0 1 0,1-1 0,-1 0 0,1 1 0,0-1 0,0 0 0,0 1 0,1-1 0,-1 1 0,4-6 0,-4 10 0,-1 0 0,1 0 0,-1 0 0,1 0 0,-1 0 0,1 1 0,-1-1 0,1 0 0,-1 0 0,1 1 0,-1-1 0,0 0 0,1 0 0,-1 1 0,1-1 0,-1 1 0,0-1 0,1 0 0,-1 1 0,0-1 0,0 1 0,1-1 0,-1 1 0,0-1 0,0 1 0,0-1 0,1 1 0,-1-1 0,0 1 0,0-1 0,0 1 0,0-1 0,0 1 0,0-1 0,0 1 0,0-1 0,0 1 0,-1 0 0,7 30 0,-6-28 0,1 2 0,0 0 0,0-1 0,0 1 0,1 0 0,-1-1 0,1 0 0,0 1 0,0-1 0,1 0 0,-1 0 0,1 0 0,0 0 0,0 0 0,1-1 0,-1 1 0,1-1 0,4 3 0,-5-4 0,0 0 0,0-1 0,0 0 0,0 0 0,1 0 0,-1 0 0,0 0 0,1-1 0,-1 0 0,0 1 0,1-1 0,-1 0 0,0-1 0,1 1 0,-1-1 0,0 1 0,1-1 0,-1 0 0,0 0 0,0 0 0,0-1 0,0 1 0,0-1 0,0 0 0,4-3 0,0 0 0,-1-1 0,0 0 0,0-1 0,0 1 0,-1-1 0,0 0 0,0-1 0,0 1 0,-1-1 0,-1 0 0,1 0 0,-1 0 0,0 0 0,-1-1 0,2-13 0,-8 34 0,0-1 0,-1 0 0,-10 18 0,7-16 0,1 0 0,1 0 0,0 1 0,-8 26 0,14-39 0,0 1 0,-1-1 0,1 0 0,0 1 0,0-1 0,0 1 0,0-1 0,0 1 0,0-1 0,0 0 0,0 1 0,0-1 0,1 1 0,-1-1 0,1 0 0,-1 1 0,1-1 0,-1 0 0,1 1 0,0-1 0,0 0 0,0 0 0,-1 0 0,1 0 0,2 2 0,-1-2 0,0 0 0,0-1 0,0 1 0,0 0 0,0 0 0,0-1 0,0 0 0,1 1 0,-1-1 0,0 0 0,0 0 0,0 0 0,1 0 0,2-1 0,3 0 0,-1-1 0,1 0 0,-1 0 0,0-1 0,0 0 0,0 0 0,0-1 0,10-6 0,-4-4 0,0 0 0,-1 0 0,0-1 0,-1 0 0,-1-1 0,11-23 0,2-1 0,-23 40 0,0 0 0,0-1 0,0 1 0,0 0 0,0-1 0,0 1 0,0 0 0,0-1 0,0 1 0,0 0 0,1 0 0,-1-1 0,0 1 0,0 0 0,0 0 0,0-1 0,1 1 0,-1 0 0,0 0 0,0-1 0,0 1 0,1 0 0,-1 0 0,0 0 0,0-1 0,1 1 0,-1 0 0,0 0 0,1 0 0,-1 0 0,0 0 0,0 0 0,1 0 0,-1 0 0,0 0 0,1 0 0,-1 0 0,0 0 0,1 0 0,-1 0 0,0 0 0,0 0 0,1 0 0,-1 0 0,0 0 0,1 0 0,-1 0 0,0 0 0,1 1 0,3 19 0,-7 28 0,-4-15 0,3-23 0,1 1 0,1-1 0,0 1 0,0 0 0,1-1 0,1 1 0,0 0 0,0 0 0,3 19 0,-2-29 0,-1 0 0,0 0 0,1 0 0,-1 1 0,1-1 0,-1 0 0,1 0 0,-1 0 0,1 0 0,0 0 0,0 0 0,-1 0 0,1 0 0,0 0 0,0-1 0,0 1 0,0 0 0,0-1 0,0 1 0,0 0 0,0-1 0,0 1 0,0-1 0,1 1 0,1-1 0,-1 0 0,0 0 0,0 0 0,0 0 0,0-1 0,1 1 0,-1-1 0,0 0 0,0 1 0,0-1 0,0 0 0,0 0 0,0 0 0,2-2 0,8-7 0,-1 1 0,0-2 0,13-15 0,-16 18 0,46-64 0,-29 36 0,-24 35 0,-1 0 0,1 1 0,-1-1 0,1 0 0,-1 1 0,1-1 0,-1 1 0,1-1 0,-1 0 0,1 1 0,0 0 0,-1-1 0,1 1 0,0-1 0,0 1 0,-1 0 0,1 0 0,0-1 0,0 1 0,-1 0 0,1 0 0,0 0 0,0 0 0,0 0 0,-1 0 0,1 0 0,0 0 0,0 0 0,-1 0 0,1 0 0,0 0 0,0 1 0,-1-1 0,1 0 0,0 1 0,1 0 0,25 25 0,-24-22 0,0-1 0,0 0 0,0 1 0,0-1 0,0-1 0,1 1 0,6 4 0,-4-6 0,1-1 0,0 1 0,-1-1 0,1-1 0,-1 1 0,1-1 0,-1 0 0,1-1 0,-1 1 0,0-1 0,0-1 0,1 1 0,-1-1 0,-1 0 0,1 0 0,0-1 0,-1 0 0,0 0 0,0 0 0,7-7 0,-18 22 0,1 0 0,0 0 0,1 1 0,0 0 0,1 0 0,0 0 0,1 0 0,-1 19 0,5-42 0,2-1 0,0 1 0,0 0 0,1 0 0,0 1 0,11-17 0,0 2 0,1 1 0,20-23 0,-37 47 0,0-1 0,0 1 0,0-1 0,1 1 0,-1-1 0,0 1 0,0 0 0,1-1 0,-1 1 0,0 0 0,1-1 0,-1 1 0,0 0 0,1-1 0,-1 1 0,0 0 0,1 0 0,-1-1 0,1 1 0,-1 0 0,0 0 0,1 0 0,-1 0 0,1 0 0,-1-1 0,1 1 0,-1 0 0,1 0 0,-1 0 0,1 0 0,-1 0 0,0 0 0,1 0 0,-1 1 0,1-1 0,-1 0 0,1 0 0,-1 0 0,1 0 0,0 1 0,2 20 0,-10 30 0,-1-15 0,-1-1 0,-21 51 0,24-71 0,14-27 0,10-12 0,20-14 0,-16 14 0,2 1 0,0 2 0,54-37 0,-77 57 0,1 0 0,-1 0 0,1 0 0,-1 0 0,1 0 0,0 1 0,-1-1 0,1 0 0,0 1 0,-1-1 0,1 1 0,0 0 0,0 0 0,0 0 0,-1 0 0,1 0 0,0 0 0,0 0 0,0 0 0,-1 1 0,1-1 0,0 1 0,0-1 0,-1 1 0,1 0 0,0-1 0,-1 1 0,1 0 0,-1 0 0,1 0 0,-1 0 0,0 1 0,1-1 0,-1 0 0,0 1 0,0-1 0,0 1 0,0-1 0,0 1 0,0-1 0,0 1 0,0 0 0,-1-1 0,1 1 0,-1 0 0,1-1 0,-1 3 0,2 3 0,0 0 0,-1 0 0,0 0 0,0 0 0,0 0 0,-1 0 0,-1-1 0,1 1 0,-1 0 0,0 0 0,-3 10 0,-3-4 0,6-11 0,-1 0 0,1 1 0,-1-1 0,1 0 0,0 1 0,0-1 0,0 0 0,0 1 0,0-1 0,0 1 0,1 0 0,0-1 0,-1 1 0,1 0 0,0 3 0,3-7 0,-1 0 0,1 1 0,-1-1 0,0 0 0,1-1 0,-1 1 0,0 0 0,0-1 0,0 1 0,0-1 0,0 1 0,0-1 0,0 0 0,0 0 0,1-2 0,-1 2 0,25-21 0,1 2 0,0 1 0,2 2 0,0 0 0,41-16 0,-69 34 0,-1-1 0,0 1 0,1-1 0,-1 1 0,0-1 0,0 0 0,0 0 0,1 0 0,-1 0 0,0 1 0,0-1 0,0-1 0,0 1 0,0 0 0,-1 0 0,2-2 0,-2 2 0,0 1 0,0-1 0,0 1 0,0 0 0,0-1 0,0 1 0,0-1 0,0 1 0,-1-1 0,1 1 0,0 0 0,0-1 0,-1 1 0,1-1 0,0 1 0,0 0 0,-1-1 0,1 1 0,0 0 0,-1-1 0,1 1 0,0 0 0,-1 0 0,1-1 0,-1 1 0,1 0 0,0 0 0,-1 0 0,1 0 0,-1 0 0,1-1 0,-1 1 0,-2 0 0,0-1 0,1 0 0,-1 1 0,0 0 0,0 0 0,0 0 0,1 0 0,-1 0 0,0 1 0,0-1 0,0 1 0,1-1 0,-1 1 0,0 0 0,1 0 0,-5 3 0,0 2 0,0 0 0,0 1 0,0 0 0,1 1 0,0-1 0,0 1 0,1 0 0,0 1 0,1-1 0,-7 18 0,5-12 0,2 0 0,-1 0 0,2 0 0,0 1 0,1-1 0,-1 23 0,3-34 0,0-1 0,0 1 0,0-1 0,1 0 0,-1 1 0,1-1 0,0 0 0,0 1 0,0-1 0,0 0 0,0 0 0,0 0 0,0 0 0,1 0 0,-1 0 0,1 0 0,0 0 0,3 2 0,-1-1 0,1 0 0,-1 0 0,1 0 0,0-1 0,0 0 0,0 0 0,11 3 0,4-1 0,0-1 0,0-1 0,29-1 0,-7-3 0,-26 1 0,0 1 0,0 0 0,19 3 0,-30-3 0,-1 2 0,1-1 0,0 0 0,-1 1 0,1 0 0,-1 0 0,1 0 0,-1 0 0,0 1 0,0 0 0,0 0 0,0 0 0,-1 0 0,7 7 0,-7-7 0,1 3 0,0-1 0,0 0 0,1 0 0,0 0 0,0-1 0,0 1 0,10 4 0,-13-8 0,0 0 0,1 0 0,-1-1 0,1 1 0,-1-1 0,1 0 0,-1 0 0,1 0 0,-1 0 0,1 0 0,-1-1 0,1 1 0,-1-1 0,1 1 0,-1-1 0,1 0 0,-1 0 0,0 0 0,0 0 0,1 0 0,-1-1 0,0 1 0,0-1 0,2-1 0,15-13 0,1 0 0,-2-2 0,0 0 0,27-37 0,52-90 0,-82 120 0,-11 19 0,0-1 0,0 0 0,-1 0 0,0-1 0,0 1 0,-1 0 0,0-1 0,0 0 0,-1 1 0,0-1 0,0 0 0,-1-11 0,-1 16 0,1 0 0,-1 0 0,1 0 0,-1 0 0,0 0 0,0 0 0,-1 0 0,1 0 0,0 0 0,-1 1 0,0-1 0,0 0 0,0 1 0,0-1 0,0 1 0,0 0 0,0 0 0,-1 0 0,1 0 0,-1 0 0,0 0 0,1 1 0,-1-1 0,0 1 0,0 0 0,0 0 0,0 0 0,0 0 0,0 0 0,-1 1 0,1-1 0,-4 1 0,-2-1 0,0 0 0,0 0 0,0 1 0,0 1 0,0-1 0,0 1 0,0 1 0,0 0 0,1 0 0,-1 1 0,1 0 0,-17 8 0,19-7 0,1 0 0,-1 0 0,1 1 0,0 0 0,0 0 0,1 0 0,-1 1 0,1 0 0,0 0 0,1 0 0,-1 0 0,1 0 0,0 1 0,1-1 0,0 1 0,0 0 0,-1 7 0,0-3 0,1-1 0,1 1 0,-1 0 0,2 0 0,0 0 0,0 0 0,1 0 0,0 0 0,1 0 0,0-1 0,1 1 0,4 11 0,-4-15 0,1 0 0,-1-1 0,1 1 0,1-1 0,-1 0 0,1 0 0,0 0 0,1-1 0,-1 0 0,1 0 0,0 0 0,0-1 0,0 1 0,1-2 0,0 1 0,0-1 0,0 0 0,9 3 0,36 9 0,-33-11 0,0 1 0,-1 1 0,23 11 0,-38-15-11,-1 0 0,1 0 0,0 1 0,-1-1 0,1 1 0,-1-1 1,0 1-1,0 0 0,0 0 0,0 0 0,0 0 0,-1 0 0,1 0 0,1 6 0,4 6-1190,0-1-5625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38.22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59,'49'-1,"-10"0,0 2,0 1,65 12,-59-7,0-1,0-3,1-2,47-5,12 1,465 3,-551 1,0 1,36 9,-34-7,-1 0,27 1,276-4,-153-2,-151 0,0-1,36-9,-34 7,-1 0,27-1,-28 4,12 1,0-2,54-10,96-15,-150 22,0 1,0 1,44 3,-44 1,0-2,0-1,46-9,-33 4,1 2,0 2,0 1,50 6,9-1,621-3,-703 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9.90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278 1,'-19'0,"-18"-1,0 2,1 1,-53 11,58-8,0-1,-1-1,-41-2,43-2,-1 2,1 1,-50 9,50-5,-1-2,0-2,0 0,-40-4,38 0,0 2,0 1,-53 9,-127 26,154-29,0-4,-92-5,37 0,-20-1,-146 6,210 10,51-9,-1 0,-26 1,-109-6,132 1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6.61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7,'4'0,"7"0,5 0,4 0,4 0,-3-4,-1-2,2 0,0 2,2 1,1 1,0 1,1 0,0 1,-5 1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5.51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3,'61'-1,"-22"0,1 1,0 2,77 14,-91-11,1-1,51 0,-50-3,0 1,44 8,-26-3,0-2,0-2,90-6,-32 1,-82 2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08.50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,'84'-1,"92"3,-106 11,-51-9,0 0,29 1,72 8,-79-7,57 1,810-8,-887 2,0 2,41 9,-11-1,1-2,-24-3,0-1,45 1,-56-6,19 2,0-3,-1 0,1-3,0 0,56-17,-59 13,0 1,0 2,1 1,-1 2,63 3,-50 0,-23-1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5:40.70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25,'135'3,"145"-6,-210-10,-50 9,0 0,26-1,93 7,59-4,-128-10,-52 7,1 1,30-1,169 7,82-4,-253-4,52-14,-63 12,-1 1,2 2,45-2,32 6,110 4,-154 10,-52-9,1 0,29 2,-9-4,-1-2,1-2,-1-1,53-11,-56 8,1 1,0 2,0 2,45 4,-5-1,-69-2,-1 1,0 0,1 0,-1 0,0 1,0 0,8 4,-13-6,0 1,0-1,0 0,0 1,0-1,0 1,0-1,0 1,-1 0,1-1,0 1,0 0,0 0,-1-1,1 1,0 0,-1 0,1 0,-1 0,1 0,-1 0,1 0,-1 0,0 0,1 0,-1 0,0 0,0 0,0 0,0 0,0 0,0 1,0-1,0 0,-1 0,1 0,0 0,0 0,-1 0,1 0,-1 0,1 0,-1 0,1 0,-1-1,0 1,0 0,1 0,-1 0,0-1,-1 2,-4 2,-1-1,1 1,-1-1,1-1,-1 1,0-1,0-1,0 1,0-1,0 0,0-1,0 1,-10-2,-38 6,32 0,-1-1,1-1,-1-1,1-2,-1 0,0-1,1-1,-45-11,24 3,23 6,0 0,1-2,-1-1,1 0,-30-17,36 18,1 0,-1 1,0 0,0 1,-1 1,-16-2,-18-4,31 4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2.50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135'2,"146"-5,-194-9,-55 6,56-2,-49 7,-1 2,0 1,65 13,-65-9,1-1,0-1,68-4,-64-2,-1 3,80 11,-87-7,47 2,-50-6,-1 2,33 7,-18-3,0-2,1-2,88-6,-30 1,-84 2,14 1,1-2,-1-2,55-10,-48 3,-13 2,0 1,1 2,35-2,-43 6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1.104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0'-2,"1"1,-1 0,1 0,-1 0,1 0,0 0,-1 0,1 0,0 0,0 0,0 0,0 0,-1 1,1-1,0 0,0 1,1-1,-1 0,0 1,0-1,0 1,0 0,0-1,1 1,-1 0,0 0,2 0,40-5,-38 5,259-2,-135 3,-109 0,-1 1,35 8,-33-5,0-2,25 2,-18-4,1 1,54 11,-38-6,0-2,0-2,0-1,49-6,11 1,1242 3,-1327 1,0 1,33 8,-31-5,-1-2,24 2,104-7,65 4,-144 11,-51-9,-1 0,31 2,4-6,-21 0,-1 1,0 2,40 7,-26-3,0-1,0-3,0-2,49-5,10 1,25 3,-106 0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9.9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84'-1,"92"3,-106 11,-51-9,0 0,29 1,40-5,-52-1,1 2,-1 1,63 11,-55-6,1-2,-1-1,1-3,51-5,8 1,-73 2,55-11,-55 7,53-3,721 9,-786-3,0 0,0-1,0-1,35-12,-35 10,0 0,0 2,1 0,31-2,520 7,-549-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7.50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35,'1'1,"-1"1,1-1,-1 0,1 0,-1 0,1 0,0 0,-1 0,1 0,0 0,0 0,0 0,0 0,0-1,0 1,0 0,0-1,0 1,0-1,0 1,0-1,0 1,1-1,-1 0,0 1,0-1,3 0,38 5,-37-5,399 3,-207-5,-168 0,59-10,-58 6,56-2,-34 5,0-3,59-13,36-5,9-1,-95 14,-36 6,1 0,43-1,-43 6,0-1,0-2,37-7,-18 3,1 2,0 2,91 5,-33 1,674-3,-762 1,1 1,-1 0,18 6,39 4,30 1,-68-7,60 3,-65-9,1 1,-1 1,44 9,-41-5,1-2,-1-2,0-1,41-4,-26 2,49 3,-69 2,-1 1,30 10,38 8,18 3,-86-17,2-2,-1-1,35 2,-35-5,44 10,-17-2,-3 0,27 3,6-1,-62-8,0-1,26 1,445-4,-235-2,-229 2,57 11,-56-7,54 3,640-9,-705 2,0 1,33 8,-31-5,-1-2,24 2,616-3,-347-5,-329 5,0 0,0 0,-21 8,-2-1,1-1,9-1,0-2,0-1,-34 1,30-4,-54 11,54-7,-53 3,44-6,-47 9,47-5,-48 0,49-4,-48 9,-33 2,75-12,-5 0,-95 12,75-4,-1-4,-122-6,64-2,-1062 3,1161-1,-55-11,54 7,-52-3,-76 10,-121-4,195-11,54 8,-57-4,9 10,24 0,1-2,-91-14,100 9,1 2,-1 2,-53 5,-79-5,108-11,52 9,-1 0,-30-1,-17 4,34 2,-1-2,1-1,-49-10,37 5,-1 2,0 2,-1 1,-48 6,-10-1,-570-3,652 0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4.94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33,'701'0,"-682"-2,0 0,36-8,-34 5,-1 2,27-3,638 5,-333 3,-330-2,13 1,1-2,-1-1,55-11,91-14,-149 21,0 2,37-1,47-5,-71 4,0 2,85 5,38-3,-98-11,-51 9,0 0,29-1,413 3,-222 4,-220-1,0 1,36 9,-34-7,-1 0,27 1,397-4,-213-2,-212 2,1 1,34 8,-33-6,0 0,24 1,8-4,-23-2,0 2,0 1,46 10,-33-5,0-1,1-3,0-2,56-5,4 2,-51 1,-1 3,76 12,80 13,-175-23,1-1,53-2,17 2,-33 9,-51-8,-1 0,27 1,571-4,-301-3,-296 3,-1 1,35 8,-33-5,0-1,25 1,370-6,-397 0,0-1,36-8,-35 5,1 2,26-3,500 5,-265 3,-262-1,-1 1,35 8,-33-5,0-1,25 1,109-5,-132 0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6.3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800 89,'1142'0,"-1112"-2,57-10,-56 7,55-4,665 10,-731-2,0-1,33-7,-32 4,1 1,23-1,-5 4,0 0,0 3,0 1,44 10,-57-8,0-1,48 0,-48-3,1 1,47 9,-19 1,1-2,-1-3,101 0,1-6,49-2,-270 12,35-6,-2 0,-33 0,63-5,-30 0,0 1,0 1,-48 10,52-7,-1-2,0 0,-47-3,45-1,0 2,0 1,-30 5,19 0,0-3,-65 0,62-4,-83 11,69-3,-1-3,-81-4,-22 2,63 9,60-6,-53 2,32-5,-79 13,18-7,78-7,-54 9,-16 0,80-10,1 2,-38 8,25-4,-1-2,1-2,-1-1,-51-6,-9 1,-879 3,964-1,1-1,-35-8,33 5,1 1,-27-1,14 2,1-1,-56-15,56 11,1 1,-64-4,83 10,0 1,0-2,1 0,-1 0,0-1,-17-7,108-12,-31 15,2 2,-1 2,83 6,-25 0,620-3,-697-2,56-9,-55 5,54-2,-14 4,0-3,-1-3,133-37,-127 24,54-14,-108 33,-1-2,38-14,-45 13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4.4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83,'109'-2,"121"5,-144 9,-54-6,57 2,-67-6,-1 0,28 7,40 3,65 1,30 1,230-15,-395 0,0-1,36-8,-34 5,-1 1,27-1,638 3,-333 5,607-3,-939-1,0-1,33-8,-31 5,-1 1,24 0,364 3,-195 2,-185-2,59-11,-58 6,56-2,1138 7,-556 3,-653-3,1 0,-1-1,0-1,0 0,0-1,23-9,83-46,-86 40,72-28,-83 40,1 0,0 1,0 2,0 1,0 0,29 2,854 3,-878-1,57 11,-56-6,54 2,900-9,-965 2,0 1,33 8,-31-5,-1-2,24 2,-22-3,-1 1,23 5,-23-3,1-1,24 1,-8-6,-27 0,1 1,-1 0,0 1,24 4,-27 2,-21-1,-33 4,32-8,-208 40,177-38,-80-3,85-2,1 1,0 2,-43 7,2 2,0-4,-1-3,-87-8,23 2,90 4,-84 15,127-16,-122 8,92-8,-69 11,69-7,-1-1,-82-4,-31 1,85 12,51-8,1-2,-31 3,24-6,0 0,0-2,0 0,-41-11,-88-14,-2 1,107 15,-1 2,1 1,-79 0,108 7,0-1,-1-1,-19-6,-15-1,20-1,27 4,26 1,32 2,83 5,-54 0,-48 1,55 10,-55-7,54 3,-46-8,12 0,-1 1,70 13,-54-6,1-2,0-3,70-7,-8 1,441 3,-559 0,-1 0,0-2,1 1,-1-1,0 0,0-1,17-7,-24 6,-5 2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23.13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,'127'-3,"136"7,-193 8,-50-8,-1 0,28 1,160-6,-184 1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4.4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23'2,"0"0,0 2,0 0,38 14,19 3,-46-13,-6-2,0 0,0-2,36 1,51-8,107 5,-160 13,-44-10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3.33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7 54,'37'2,"0"2,71 16,-71-11,0-2,71 4,-77-12,0 2,-1 2,45 8,-60-9,0-1,0 0,0-1,0 0,0-2,0 0,16-4,55-4,-31 12,-39-1,0 0,0-1,0 0,0-2,25-4,-40 6,0 0,0 0,0-1,-1 1,1 0,0 0,0 0,-1-1,1 1,0 0,0-1,-1 1,1-1,0 1,-1-1,1 1,-1-1,1 1,-1-1,1 0,-1 1,1-1,-1 0,1 1,-1-1,0 0,1-1,-1 1,-1 0,1 0,-1 0,1 0,-1 0,0 0,1 1,-1-1,0 0,1 0,-1 1,0-1,0 0,0 1,0-1,0 1,-1-1,-43-17,-28-5,55 16,0 1,0 1,-1 0,0 2,-30-3,-548 8,587-2,1 1,-1 0,0 0,-18 6,12-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11.3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1'0,"0"0"0,0 0 0,0 1 0,0 0 0,9 3 0,29 7 0,100-7 0,-101-5 0,-1 2 0,60 9 0,-68-6 0,41 1 0,-46-4 0,0 0 0,38 9 0,-25-4 0,0-1 0,1-3 0,0-2 0,51-5 0,8 1 0,648 3 0,-733-1 0,0-1 0,36-8 0,-35 5 0,1 2 0,26-3 0,500 5 0,-264 3 0,-267-1 34,0 1-1,0 0 0,21 6 0,33 5-1531,-49-12-5328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4.1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06 106,'-34'0,"27"0,24 0,63 1,125 18,-130-11,0-4,85-7,-30 0,260 3,-861 0,439 2,-56 9,-23 2,-92-15,-89 5,206 9,53-7,-55 3,-5-8,170-3,98-14,117-13,-247 27,43-10,-56 8,55-3,-54 6,50-9,-50 6,51-3,-63 7,-1-1,31-7,-29 4,0 1,23-1,-28 4,8 0,-40 4,-88 22,77-18,1 0,-2-2,-30 3,-28 5,62-8,0-1,-26 1,-72 8,81-7,-57 1,63-8,21 0,1 0,-1 1,0 1,1 0,-16 4,28-6,-1 1,1 0,-1 0,1 0,-1 1,1-1,0 0,-1 0,1 0,-1 0,1 0,-1 0,1 1,0-1,-1 0,1 0,-1 1,1-1,0 0,-1 0,1 1,0-1,0 0,-1 1,1-1,0 1,0-1,-1 0,1 1,0-1,0 1,13 6,24-1,329-3,-188-6,-144 2,55-11,-55 6,53-1,-6 8,72-2,-135-1,0 0,0-1,-1-1,1 0,-1-2,19-8,-35 15,-1-1,0 0,1 0,-1 0,0 0,1 0,-1-1,0 1,1 0,-1 0,0 0,1 0,-1 0,0 0,1 0,-1-1,0 1,1 0,-1 0,0 0,0-1,1 1,-1 0,0 0,0-1,0 1,1 0,-1-1,0 1,0 0,0-1,0 1,0 0,1-1,-1 1,0 0,0-1,0 1,0 0,0-1,0 1,0 0,0-1,0 1,-1-1,-18-4,-31 2,50 3,-25 1,-1 0,0 2,-45 10,28-6,-1-2,0-1,0-3,-56-5,-4 1,-260 3,472 2,123-4,-142-11,-58 7,59-2,-26 8,-6 1,0-3,73-11,-100 9,57-1,-63 6,0-2,0-1,38-8,-47 4,-15 2,-24-1,-41 3,-489 3,534 0,-1 1,-34 8,33-5,0-1,-25 1,-99-5,836-1,-661 0,58-11,-58 6,56-2,-68 8,-1-1,1-1,0-1,-1 0,0-1,27-10,-44 14,1 0,-1 0,1 0,-1 0,0 0,1 0,-1 0,0 0,1 0,-1 0,1 0,-1-1,0 1,1 0,-1 0,0 0,0-1,1 1,-1 0,0 0,1-1,-1 1,0 0,0 0,1-1,-1 1,0 0,0-1,0 1,0 0,1-1,-1 1,0-1,0 1,0 0,0-1,0 1,0 0,0-1,0 1,0-1,0 1,0 0,0-1,0 1,-1-1,-20-7,-32 3,-345 6,368 1,-57 10,56-7,-55 4,-104 8,121-9,33 2,28-3,25-1,4-4,-1-2,0 0,1-1,-1-1,36-9,-23 5,34 2,-52 4,-1-1,1 0,18-5,-16 1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2.0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935'0,"-915"-1,0-1,33-8,-32 5,1 2,23-2,146 7,-17-3,-194 6,0 1,1 0,0 2,0 0,1 1,-29 18,19-10,-46 18,15-12,-3 2,-1-3,-88 19,110-31,33-7,1-1,-1 0,0 0,1-1,-1 0,0 0,0-1,1 0,-1-1,0 1,-12-4,4-1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0.23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468'0,"-438"2,57 10,-57-7,56 4,-46-7,46 8,-48-4,57 1,-60-5,58 9,-57-5,59 2,398-9,-474 0,0-1,36-9,-34 7,-1 0,27-1,639 3,-335 4,-216-4,144 5,-209 10,-51-9,0 0,29 1,71-6,47 2,-96 12,-51-9,1 0,27 1,379-4,-204-3,-201 1,0-1,38-10,-4 1,203-39,-253 49,1 0,-1 0,0-1,0 1,0-1,0 0,0 0,6-5,-12 4,-10 3,-13 4,-94 23,95-2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28.05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94,'55'-20,"45"11,-72 8,0-1,32-7,-13 2,-1 2,1 2,87 6,-29-1,38-4,154 5,-227 9,-51-7,1-2,26 2,674-3,-350-4,-311 1,-18 0,1 1,-1 2,71 13,-85-10,0-1,47 0,-46-3,0 0,47 10,-31-3,1-3,-1-2,1-2,51-4,9 0,880 3,-955 1,57 11,-56-7,54 3,-43-8,5 0,1 2,74 11,-2 1,-7-1,-47-5,1-3,119-6,-64-2,-94 3,1 1,-1 1,52 11,-54-8,-1-2,0 0,42-2,-39-2,-1 2,50 8,-34-3,0-1,1-2,55-4,60 4,-89 9,-51-7,0-1,29 1,-9-4,-8-1,-1 1,1 2,30 7,-15-3,-1-2,1-2,0-2,46-4,12 0,596 3,-680-1,-1-1,35-8,-33 5,0 2,24-2,-20 3,0-1,0-1,-1-2,29-9,-48 13,0 0,0 0,0-1,-1 1,0-1,1 0,-1 0,0-1,0 1,-1-1,1 0,-1 0,0 0,0 0,0-1,0 1,-1-1,0 0,0 1,2-8,-3 9,0 0,-1 0,0-1,0 1,1 0,-2 0,1 0,0 0,-1 0,1 0,-1 0,0 0,0 0,0 0,-1 0,1 0,0 0,-1 1,0-1,0 1,0-1,0 1,0 0,0-1,-1 1,1 0,-1 1,1-1,-1 0,0 1,0 0,1-1,-1 1,-6-1,-12-3,0 1,0 1,-1 1,1 1,-1 1,-35 4,-13 0,-837-4,887-1,1-1,-35-8,33 5,0 1,-25 0,-293 3,159 2,161 0,-1 1,-34 8,33-5,0-1,-24 0,43-4,-47 2,-82 11,31-2,68-8,-54 10,41-6,1-2,-1-2,0-2,-50-4,-10 0,-3 5,-120-5,47-24,113 16,42 6,-1 1,-33-1,-1 5,25 1,0-1,-1-2,-64-12,-80-12,99 5,66 15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50.24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8 80,'11'-1,"0"0,0-1,0 0,12-4,38-7,-59 13,32-2,1-1,37-9,-27 5,1 2,-1 2,1 2,46 5,12-2,-59-2,0 2,73 12,244 49,-304-52,-37-6,1-1,33 2,-33-4,0 0,24 7,-24-4,1-2,23 2,75 8,-81-7,58 1,-73-7,0 1,0 1,40 9,-48-8,-1-2,1 0,0 0,-1-2,1 0,-1-1,20-5,60-4,-53 11,-11 0,0 0,1-3,46-8,17-3,-77 13,-1 0,-1-2,1 0,0-1,-1-1,21-8,-23 7,1 1,-1 1,1 1,-1 0,29-1,34-6,-20 1,-74 9,1-1,0 0,-1-1,-25-6,16 2,-46-3,-41-4,78 7,-54-2,-6 10,-71-3,95-12,51 9,-1 0,-26-1,-605 3,316 5,315-2,1 1,-35 8,33-6,0 0,-25 1,-71-7,-51 4,98 11,52-9,-1 0,-29 1,18-4,0 1,-50 10,41-6,0-1,0-3,-70-3,33-1,54 1,-1-2,-38-9,12 2,48 10,-1 0,1 0,-1 0,1 0,-1-1,1 1,-1-1,1 1,0-1,-1 1,1-1,0 0,-1 0,1 0,0 0,0 0,0 0,-1-1,2 1,0 0,1 1,-1-1,1 0,-1 0,1 1,-1-1,1 0,-1 1,1-1,0 1,-1-1,1 1,0-1,-1 1,1-1,0 1,0 0,0-1,-1 1,1 0,0 0,0 0,0 0,0-1,-1 1,1 0,0 0,0 1,0-1,1 0,76-12,-46 6,1 1,36 0,87 6,-134-1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41.99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750 0,'-2023'0,"2003"1,0 1,-33 8,32-5,-1-1,-23 0,-371-3,286-2,1767 1,-1602 2,1 2,-1 2,-1 1,39 13,76 14,-71-21,-41-6,-1-2,47 2,-32-7,-29-1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1.35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26'-1,"-1"2,1 1,-1 1,0 0,0 3,0 0,24 9,-31-9,0-1,1-1,-1-1,28 1,35 7,-45-5,46 2,23 4,-49-5,-1-3,104-4,-65-1,-73-1,0 0,41-10,-11 1,2 0,-31 6,-1 1,38-2,-37 4,0 0,25-7,-25 4,1 1,23 0,2 0,88-18,-92 13,0 2,72-3,403 11,-497-1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0.09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57,'546'0,"-521"2,1 0,28 7,-39-5,1-1,-1-1,1 0,-1-1,1-1,0 0,-1-1,31-6,-25 2,1 1,0 1,43 0,-5 0,-58 3,-1 0,1 0,0 0,0-1,-1 1,1 0,0-1,-1 1,1-1,0 1,-1-1,1 0,-1 0,1 1,1-3,-3 2,0 0,0 0,-1 1,1-1,0 0,0 0,-1 0,1 0,-1 1,1-1,-1 0,1 0,-1 1,1-1,-1 0,0 1,1-1,-1 1,0-1,0 1,1-1,-1 1,0 0,0-1,0 1,0 0,1-1,-1 1,-1 0,-36-20,-1 3,0 1,-1 1,-1 3,-58-12,40 14,30 5,1 1,-37-1,-65 5,108 1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5.80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06,'0'-2,"0"0,0 0,0 0,1 0,-1 0,1 0,0 1,0-1,-1 0,1 0,0 0,0 1,1-1,-1 1,0-1,0 1,1-1,2-1,1-1,-1 1,2 0,-1 0,0 0,0 1,8-3,5 0,0 0,1 2,22-2,13 1,73-10,-72 7,1 3,102 4,-64 1,-78 0,0 1,-1 0,22 6,35 5,-34-7,1 1,-1 1,-1 3,42 16,50 14,-111-36,8 2,1-1,-1-1,1-1,32 1,216-7,-275 2,0 0,0 0,0 0,0 0,0 0,0 0,0 0,0-1,0 1,0 0,0 0,0 0,0 0,0 0,0 0,0 0,0 0,0 0,0 0,0 0,0-1,0 1,0 0,0 0,0 0,0 0,0 0,0 0,0 0,0 0,0 0,0 0,0 0,0 0,0 0,0 0,0-1,0 1,0 0,0 0,0 0,1 0,-1 0,0 0,0 0,0 0,0 0,0 0,0 0,0 0,0 0,0 0,0 0,1 0,-13-7,-18-3,-29 3,0 3,-101 6,45 1,66-4,12 0,-1 1,1 2,-71 14,79-11,1-2,-1 0,0-2,-37-3,-53 3,48 11,52-7,-1-2,-26 2,-57-5,81 0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0.03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1'0,"0"1,0 2,42 8,57 17,-104-24,0 0,41 0,-40-3,1 1,32 8,-31-5,1-2,52 1,-54-4,1 1,0 2,30 6,-31 1,-23-8,-18-7,-31-11,-1 1,-1 2,0 3,-1 1,-69-3,68 10,15 0,0 1,0 2,-53 8,64-3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08.8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 24575,'29'0'0,"1"1"0,-1 1 0,48 11 0,-32-6 0,0-2 0,1-2 0,0-1 0,48-6 0,10 1 0,570 3 0,-655-1 0,0-1 0,36-8 0,-34 5 0,-1 1 0,27-1 0,293 4 85,-162 3-1535,-155-2-5376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05.59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6,'25'2,"0"0,32 8,-30-5,46 3,-43-7,-1 1,54 10,-42-5,0-2,1-2,68-3,-65-2,0 3,87 11,-71-4,1-2,0-3,72-7,-12 2,-6 4,129-5,-114-22,-39 12,-64 7,-1 2,32 0,409 5,-439-3,59-10,-58 7,56-4,1069 9,-522 1,-613-2,0-1,33-8,-31 6,-1 0,24-1,395 6,-417-1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9:49.02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5 28,'49'0,"8"-1,-1 3,95 13,-48-3,-70-9,48 9,-51-7,1-1,-1-2,32-1,-33-1,1 0,-1 3,41 7,-28-3,0-1,0-3,0-2,1-1,46-7,-64 3,-1 0,37-13,-40 10,1 1,0 1,36-4,59 10,26-2,-73-12,-52 9,1 0,29-1,146 7,79-4,-203-10,-51 7,1 1,26-1,674 3,-351 5,124-3,-473 1,-1 1,35 8,-33-5,0-2,25 2,75 8,-83-7,62 2,264-9,-398 3,0 2,0 1,-37 10,35-6,0-2,-59 4,-5 1,73-7,-53 3,-361-9,421 0,0-1,-33-8,31 6,1 0,-24-1,24 5,-191 2,81 22,-24 2,114-21,-73 17,79-14,-1-1,1-1,-41 0,29-4,-47 9,48-5,-52 0,-343-7,421 0,0-1,-33-8,32 6,0 0,-25-1,-674 3,351 5,-382-3,733-1,1 0,-1-1,1-1,0-1,0 0,-30-13,45 17,0-1,1 1,-1-1,1 0,-1 0,1 0,-1 0,1 0,0 0,-1 0,1 0,0-1,0 1,0 0,0-1,0 1,0-1,0 1,1-1,-1 0,0 1,1-1,-1 0,1 1,0-1,0 0,0 1,-1-1,1 0,1 0,-1 1,0-1,0 0,1 1,-1-1,1 0,-1 1,1-1,0 0,0 1,-1-1,1 1,0 0,1-1,-1 1,2-2,2-3,0 1,0 0,1 0,-1 0,1 1,1 0,-1 0,0 0,12-4,0 3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52.7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1,'20'0,"17"1,-1-2,1-1,52-11,-43 6,-1 1,2 3,90 6,-33 0,-79-3,0 1,-1 1,42 10,-22-5,1-2,0-1,0-3,50-5,10 1,-32 3,-56 0,-50 0,-468 0,470-1,-55-11,54 6,-52-1,-279 8,341-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7.93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0,"18"-1,0 2,-1 1,53 11,92 14,-160-23,0-1,1 0,-1-2,0-1,0 0,1-2,-1 0,0-1,22-7,-15 5,0 1,0 1,1 2,28 2,-31 0,-3-1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6.21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0'1,"0"1,0 1,20 6,14 2,2 0,-29-6,2 0,42 1,-36-6,-3-1,-1 2,0 0,59 13,-47-7,0-2,0-2,0-1,59-6,2 1,725 3,-807 0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9:31:27.6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8 24575,'55'21'0,"-18"-11"0,0 2 0,-1 1 0,-1 2 0,0 1 0,42 27 0,-36-19 0,-14-8 0,1 0 0,47 17 0,-41-21 0,0-2 0,63 10 0,-38-9 0,-30-6 0,0-1 0,36 1 0,-34-3 0,0-2 0,0-1 0,-1-2 0,1-1 0,-1-1 0,0-2 0,33-11 0,132-50 0,-164 60 0,0 1 0,1 2 0,-1 1 0,47 1 0,-74 3 0,32-1 0,0 3 0,0 1 0,44 10 0,48 14 0,2-1 0,-125-25 0,38 9 0,1-1 0,1-2 0,67 2 0,-92-8 0,1 1 0,32 7 0,35 4 0,-58-12 0,277-3 0,-226-10 0,-53 6 0,45-2 0,-51 7 0,0-2 0,23-6 0,-23 4 0,1 2 0,24-2 0,93-11 0,-74 6 0,53-14 0,-87 15 0,1 2 0,0 2 0,36-2 0,504 6 0,-264 3 0,-302-2 0,0-1 0,0 0 0,1 0 0,-1 0 0,-1-1 0,1 0 0,0 0 0,0-1 0,-1 0 0,1 0 0,-1-1 0,0 1 0,0-2 0,0 1 0,7-7 0,-1 1 0,7-1 0,0 0 0,0 2 0,1 0 0,0 1 0,42-10 0,37-16 0,-51 17 0,-35 14 0,0-1 0,-1-1 0,22-11 0,-31 14 0,0 0 0,0 0 0,0 0 0,0-1 0,-1 1 0,1-1 0,-1 1 0,0-1 0,0 0 0,0 0 0,0 0 0,0 0 0,0 0 0,-1-1 0,0 1 0,0 0 0,1-1 0,0-5 0,0-12-210,-1 0-1,-2-27 1,1 37-524,-1-12-6092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1:39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8'-1'0,"1"2"0,0 0 0,-1 2 0,0 1 0,0 1 0,53 18 0,-59-16 0,0-1 0,32 4 0,-4 0 0,-3-3 0,0-2 0,0-3 0,85-5 0,-25 0 0,19 6 0,136-6 0,-192-9 0,-50 7 0,-1 2 0,28-3 0,-22 6-1365,-3 0-546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50.33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60,'6'-4,"0"0,0 1,0 0,0 0,1 0,-1 1,1 0,-1 0,1 1,11-2,17-4,2-1,0 2,0 2,1 1,-1 2,56 5,6-1,-69-3,-1 1,0 1,49 10,-50-7,0-1,1-2,52-2,-52-1,0 1,0 1,44 9,-9 0,0-3,1-3,107-7,-44 1,416 2,-513 1,55 11,-54-7,52 3,305-9,-369 0,0-1,33-8,-31 6,-1 0,24-1,554 4,-290 3,-279-4,57-10,-57 7,56-4,328 10,-392-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8.61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1,"0"1,35 8,-33-6,0 0,25 1,-23-4,45 11,-46-7,1-1,24 0,39-4,-49-1,0 1,-1 2,64 12,-58-7,-1-2,1-1,83-5,-79-1,-1 2,1 2,49 9,-34-3,1-2,0-4,72-5,-12 0,-73 3,-10-1,0 1,-1 3,66 11,-59-7,0-2,0-2,0-1,49-6,11 1,-104 3,34 1,-1-2,0-2,53-9,-59 7,-1 1,34-1,-33 4,0-1,33-8,-18 3,0 2,0 2,0 2,86 8,-60 5,-50-7,0-1,29 1,51 8,-72-8,54 3,68-11,117 6,-136 22,-75-15,-29-4,0-2,48 3,23-5,143-6,-109-21,-95 21,-1-2,51-15,-9 1,-55 15,0-1,33-13,-41 12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6.64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81,'117'-2,"130"5,-160 9,-56-6,58 3,50 3,-92-5,52-1,-74-6,25-1,0 2,85 14,-74-7,0-2,1-4,73-5,-14 0,-104 3,36 1,-1-2,85-15,-102 11,59-1,-62 5,-1-1,47-9,11-2,-70 12,1-1,-1-1,0-1,36-12,-21 4,1 2,1 1,0 2,0 1,60-1,-82 6,74-10,-54 5,51-1,-57 6,-14 0,1 1,0 0,-1 1,25 5,-23 0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5.66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31 1,'-1'3,"0"1,0-1,0 0,-1 0,1 1,-1-1,0 0,0 0,-3 4,-8 12,-3 22,2 1,2 1,1 0,3 0,-6 79,2-53,8-49,0 0,-1 27,6 7,2 0,14 69,-17-120,37 184,-31-166,0-1,2 1,0-1,1-1,1 0,22 31,27 34,26 31,0-11,101 111,-166-198,0-1,1-1,24 14,-22-15,-1 0,40 36,232 248,-243-233,0 0,-8-21,-28-3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72</TotalTime>
  <Pages>272</Pages>
  <Words>13323</Words>
  <Characters>75943</Characters>
  <Application>Microsoft Office Word</Application>
  <DocSecurity>0</DocSecurity>
  <Lines>632</Lines>
  <Paragraphs>1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nk</cp:lastModifiedBy>
  <cp:revision>2625</cp:revision>
  <dcterms:created xsi:type="dcterms:W3CDTF">2023-03-10T15:19:00Z</dcterms:created>
  <dcterms:modified xsi:type="dcterms:W3CDTF">2023-06-03T22:17:00Z</dcterms:modified>
</cp:coreProperties>
</file>